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D29F48" w14:textId="77777777" w:rsidR="00147750" w:rsidRPr="00F466C5" w:rsidRDefault="00147750" w:rsidP="00147750">
      <w:pPr>
        <w:pStyle w:val="3GPPHeader"/>
        <w:spacing w:after="60"/>
        <w:rPr>
          <w:sz w:val="32"/>
          <w:szCs w:val="32"/>
          <w:highlight w:val="yellow"/>
        </w:rPr>
      </w:pPr>
      <w:r w:rsidRPr="00F466C5">
        <w:t>3GPP TSG-RAN WG1 Meeting #104-e</w:t>
      </w:r>
      <w:r w:rsidRPr="00F466C5">
        <w:tab/>
      </w:r>
      <w:r w:rsidRPr="00F466C5">
        <w:rPr>
          <w:sz w:val="32"/>
          <w:szCs w:val="32"/>
        </w:rPr>
        <w:t>R1-21xxxxx</w:t>
      </w:r>
    </w:p>
    <w:p w14:paraId="0135650D" w14:textId="77777777" w:rsidR="00147750" w:rsidRPr="00F466C5" w:rsidRDefault="00147750" w:rsidP="00147750">
      <w:pPr>
        <w:pStyle w:val="3GPPHeader"/>
      </w:pPr>
      <w:proofErr w:type="gramStart"/>
      <w:r w:rsidRPr="00F466C5">
        <w:t>e-Meeting</w:t>
      </w:r>
      <w:proofErr w:type="gramEnd"/>
      <w:r w:rsidRPr="00F466C5">
        <w:t>, January 25</w:t>
      </w:r>
      <w:r w:rsidRPr="00F466C5">
        <w:rPr>
          <w:vertAlign w:val="superscript"/>
        </w:rPr>
        <w:t>th</w:t>
      </w:r>
      <w:r w:rsidRPr="00F466C5">
        <w:t xml:space="preserve"> – February 5</w:t>
      </w:r>
      <w:r w:rsidRPr="00F466C5">
        <w:rPr>
          <w:vertAlign w:val="superscript"/>
        </w:rPr>
        <w:t>th</w:t>
      </w:r>
      <w:r w:rsidRPr="00F466C5">
        <w:t>, 2021</w:t>
      </w:r>
    </w:p>
    <w:p w14:paraId="787259AB" w14:textId="77777777" w:rsidR="00147750" w:rsidRPr="00F466C5" w:rsidRDefault="00147750" w:rsidP="00147750">
      <w:pPr>
        <w:pStyle w:val="3GPPHeader"/>
      </w:pPr>
    </w:p>
    <w:p w14:paraId="55E6ECEE" w14:textId="77777777" w:rsidR="00147750" w:rsidRPr="00F466C5" w:rsidRDefault="00147750" w:rsidP="00147750">
      <w:pPr>
        <w:pStyle w:val="3GPPHeader"/>
      </w:pPr>
      <w:r w:rsidRPr="00F466C5">
        <w:t>Agenda Item:</w:t>
      </w:r>
      <w:r w:rsidRPr="00F466C5">
        <w:tab/>
        <w:t>8.4.1</w:t>
      </w:r>
    </w:p>
    <w:p w14:paraId="171C5CED" w14:textId="77777777" w:rsidR="00147750" w:rsidRPr="00F466C5" w:rsidRDefault="00147750" w:rsidP="00147750">
      <w:pPr>
        <w:pStyle w:val="3GPPHeader"/>
      </w:pPr>
      <w:r w:rsidRPr="00F466C5">
        <w:t>Source:</w:t>
      </w:r>
      <w:r w:rsidRPr="00F466C5">
        <w:tab/>
        <w:t>Moderator (Ericsson)</w:t>
      </w:r>
    </w:p>
    <w:p w14:paraId="3625AA3E" w14:textId="77777777" w:rsidR="00147750" w:rsidRPr="00F466C5" w:rsidRDefault="00147750" w:rsidP="00147750">
      <w:pPr>
        <w:pStyle w:val="3GPPHeader"/>
      </w:pPr>
      <w:r w:rsidRPr="00F466C5">
        <w:t>Title:</w:t>
      </w:r>
      <w:r w:rsidRPr="00F466C5">
        <w:tab/>
        <w:t>Feature lead summary#2 on timing relationship enhancements</w:t>
      </w:r>
    </w:p>
    <w:p w14:paraId="0F22112D" w14:textId="0FB83680" w:rsidR="00147750" w:rsidRPr="00147750" w:rsidRDefault="00147750" w:rsidP="00147750">
      <w:pPr>
        <w:pStyle w:val="3GPPHeader"/>
        <w:rPr>
          <w:rFonts w:hint="eastAsia"/>
        </w:rPr>
      </w:pPr>
      <w:r w:rsidRPr="006A064A">
        <w:t>Document for:</w:t>
      </w:r>
      <w:r w:rsidRPr="006A064A">
        <w:tab/>
        <w:t>Discussion</w:t>
      </w:r>
    </w:p>
    <w:p w14:paraId="09FE4FCF" w14:textId="70EB54D3" w:rsidR="00E90E49" w:rsidRPr="00A85EAA" w:rsidRDefault="00E90E49" w:rsidP="00147750">
      <w:pPr>
        <w:pStyle w:val="1"/>
        <w:numPr>
          <w:ilvl w:val="0"/>
          <w:numId w:val="0"/>
        </w:numPr>
      </w:pPr>
      <w:r w:rsidRPr="00A85EAA">
        <w:t>Introduction</w:t>
      </w:r>
    </w:p>
    <w:p w14:paraId="575A3D08" w14:textId="2E698D34" w:rsidR="00E77B9C" w:rsidRPr="00F466C5" w:rsidRDefault="00E77B9C" w:rsidP="0014775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14775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147750">
      <w:pPr>
        <w:pStyle w:val="1"/>
        <w:numPr>
          <w:ilvl w:val="0"/>
          <w:numId w:val="0"/>
        </w:numPr>
      </w:pPr>
      <w:r w:rsidRPr="00F466C5">
        <w:t>1</w:t>
      </w:r>
      <w:r w:rsidRPr="00F466C5">
        <w:tab/>
        <w:t>Issue #1: Beam-specific K_offset in initial access</w:t>
      </w:r>
    </w:p>
    <w:p w14:paraId="61D274B3" w14:textId="77A422C6" w:rsidR="00E5380B" w:rsidRPr="00E5380B" w:rsidRDefault="00E5380B" w:rsidP="00147750">
      <w:pPr>
        <w:pStyle w:val="2"/>
        <w:numPr>
          <w:ilvl w:val="0"/>
          <w:numId w:val="0"/>
        </w:numPr>
        <w:ind w:left="720"/>
      </w:pPr>
      <w:r>
        <w:t>1</w:t>
      </w:r>
      <w:r w:rsidRPr="00A85EAA">
        <w:t>.1</w:t>
      </w:r>
      <w:r w:rsidRPr="00A85EAA">
        <w:tab/>
      </w:r>
      <w:r>
        <w:t>Background</w:t>
      </w:r>
    </w:p>
    <w:p w14:paraId="4BCD1180" w14:textId="264FE35F" w:rsidR="000443E5" w:rsidRPr="00F466C5" w:rsidRDefault="000443E5" w:rsidP="00147750">
      <w:pPr>
        <w:rPr>
          <w:rFonts w:ascii="Arial" w:hAnsi="Arial" w:cs="Arial"/>
          <w:lang w:eastAsia="ja-JP"/>
        </w:rPr>
      </w:pPr>
      <w:r w:rsidRPr="00F466C5">
        <w:rPr>
          <w:rFonts w:ascii="Arial" w:hAnsi="Arial" w:cs="Arial"/>
          <w:lang w:eastAsia="ja-JP"/>
        </w:rPr>
        <w:t xml:space="preserve">At RAN1#103-e, a cell specific K_offset configuration was agreed, while </w:t>
      </w:r>
      <w:r w:rsidR="00B00B93" w:rsidRPr="00F466C5">
        <w:rPr>
          <w:rFonts w:ascii="Arial" w:hAnsi="Arial" w:cs="Arial"/>
          <w:lang w:eastAsia="ja-JP"/>
        </w:rPr>
        <w:t>beam specific K_offset was left FFS</w:t>
      </w:r>
      <w:r w:rsidRPr="00F466C5">
        <w:rPr>
          <w:rFonts w:ascii="Arial" w:hAnsi="Arial" w:cs="Arial"/>
          <w:lang w:eastAsia="ja-JP"/>
        </w:rPr>
        <w:t xml:space="preserve">. </w:t>
      </w:r>
    </w:p>
    <w:p w14:paraId="15254BF8" w14:textId="77777777" w:rsidR="000443E5" w:rsidRDefault="000443E5" w:rsidP="00147750">
      <w:pPr>
        <w:rPr>
          <w:rFonts w:ascii="Arial" w:hAnsi="Arial" w:cs="Arial"/>
          <w:lang w:eastAsia="ja-JP"/>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147750">
      <w:r w:rsidRPr="00F466C5">
        <w:rPr>
          <w:rFonts w:ascii="Arial" w:hAnsi="Arial" w:cs="Arial"/>
          <w:lang w:eastAsia="ja-JP"/>
        </w:rPr>
        <w:t>At RAN1#104-e, several companies provide proposals on this topic</w:t>
      </w:r>
      <w:r w:rsidR="00E5380B" w:rsidRPr="00F466C5">
        <w:rPr>
          <w:rFonts w:ascii="Arial" w:hAnsi="Arial" w:cs="Arial"/>
          <w:lang w:eastAsia="ja-JP"/>
        </w:rPr>
        <w:t xml:space="preserve">. There are </w:t>
      </w:r>
      <w:r w:rsidR="00E5380B" w:rsidRPr="00F466C5">
        <w:rPr>
          <w:rFonts w:ascii="Arial" w:hAnsi="Arial"/>
        </w:rPr>
        <w:t>polarized views on whether to support beam specific K_offset configured in system information and used in initial access.</w:t>
      </w:r>
    </w:p>
    <w:p w14:paraId="1095D709" w14:textId="4224DDBF" w:rsidR="00E454AB" w:rsidRPr="00F466C5" w:rsidRDefault="00E454AB" w:rsidP="00147750">
      <w:pPr>
        <w:rPr>
          <w:rFonts w:ascii="Arial" w:hAnsi="Arial" w:cs="Arial"/>
          <w:lang w:eastAsia="ja-JP"/>
        </w:rPr>
      </w:pPr>
      <w:r w:rsidRPr="00F466C5">
        <w:rPr>
          <w:rFonts w:ascii="Arial" w:hAnsi="Arial" w:cs="Arial"/>
          <w:lang w:eastAsia="ja-JP"/>
        </w:rPr>
        <w:t>Proposals that support / do not support introducing beam specific Koffset are summarized below, respectively.</w:t>
      </w:r>
    </w:p>
    <w:p w14:paraId="213914A6" w14:textId="69FE7553" w:rsidR="00E454AB" w:rsidRDefault="00E454AB" w:rsidP="00147750">
      <w:pPr>
        <w:rPr>
          <w:rFonts w:ascii="Arial" w:hAnsi="Arial" w:cs="Arial"/>
          <w:lang w:eastAsia="ja-JP"/>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lang w:eastAsia="ja-JP"/>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lang w:eastAsia="ja-JP"/>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Spreadtrum]:</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147750">
      <w:pPr>
        <w:rPr>
          <w:rFonts w:ascii="Arial" w:hAnsi="Arial" w:cs="Arial"/>
          <w:lang w:eastAsia="ja-JP"/>
        </w:rPr>
      </w:pPr>
      <w:r w:rsidRPr="00CF7A3A">
        <w:rPr>
          <w:noProof/>
        </w:rPr>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lang w:eastAsia="ja-JP"/>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lang w:eastAsia="ja-JP"/>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lang w:eastAsia="ja-JP"/>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lang w:eastAsia="ja-JP"/>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147750">
      <w:pPr>
        <w:pStyle w:val="2"/>
        <w:numPr>
          <w:ilvl w:val="0"/>
          <w:numId w:val="0"/>
        </w:numPr>
        <w:ind w:left="720"/>
      </w:pPr>
      <w:r>
        <w:lastRenderedPageBreak/>
        <w:t>1</w:t>
      </w:r>
      <w:r w:rsidRPr="00A85EAA">
        <w:t>.</w:t>
      </w:r>
      <w:r>
        <w:t>2</w:t>
      </w:r>
      <w:r w:rsidRPr="00A85EAA">
        <w:tab/>
      </w:r>
      <w:r>
        <w:t xml:space="preserve">Company views </w:t>
      </w:r>
    </w:p>
    <w:p w14:paraId="2AAA4A84" w14:textId="77777777" w:rsidR="00E5380B" w:rsidRPr="00F466C5" w:rsidRDefault="00E5380B" w:rsidP="00147750">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61F96213" w14:textId="43E9904D" w:rsidR="00E5380B" w:rsidRPr="00F466C5" w:rsidRDefault="00E5380B" w:rsidP="00147750">
      <w:pPr>
        <w:rPr>
          <w:rFonts w:ascii="Arial" w:hAnsi="Arial" w:cs="Arial"/>
          <w:b/>
          <w:bCs/>
          <w:u w:val="single"/>
          <w:lang w:eastAsia="ja-JP"/>
        </w:rPr>
      </w:pPr>
      <w:r w:rsidRPr="00F466C5">
        <w:rPr>
          <w:rFonts w:ascii="Arial" w:hAnsi="Arial" w:cs="Arial"/>
          <w:b/>
          <w:bCs/>
          <w:u w:val="single"/>
          <w:lang w:eastAsia="ja-JP"/>
        </w:rPr>
        <w:t>Initial proposal 1.2 (Moderator):</w:t>
      </w:r>
    </w:p>
    <w:p w14:paraId="3D10100E" w14:textId="4FF634A1" w:rsidR="00E5380B" w:rsidRPr="00F466C5" w:rsidRDefault="00E5380B" w:rsidP="00147750">
      <w:pPr>
        <w:rPr>
          <w:rFonts w:ascii="Arial" w:hAnsi="Arial" w:cs="Arial"/>
        </w:rPr>
      </w:pPr>
      <w:r w:rsidRPr="00F466C5">
        <w:rPr>
          <w:rFonts w:ascii="Arial" w:hAnsi="Arial" w:cs="Arial"/>
        </w:rPr>
        <w:t>Discuss whether to support beam specific K_offset configured in system information and used in initial access.</w:t>
      </w:r>
    </w:p>
    <w:p w14:paraId="62B0C95D" w14:textId="77777777" w:rsidR="00C8537C" w:rsidRPr="00F466C5" w:rsidRDefault="00C8537C" w:rsidP="00147750">
      <w:pPr>
        <w:rPr>
          <w:rFonts w:cs="Arial"/>
        </w:rPr>
      </w:pPr>
    </w:p>
    <w:tbl>
      <w:tblPr>
        <w:tblStyle w:val="aff7"/>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147750">
            <w:pPr>
              <w:pStyle w:val="ad"/>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147750">
            <w:pPr>
              <w:pStyle w:val="ad"/>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147750">
            <w:pPr>
              <w:pStyle w:val="ad"/>
              <w:spacing w:line="256" w:lineRule="auto"/>
              <w:rPr>
                <w:rFonts w:cs="Arial"/>
              </w:rPr>
            </w:pPr>
            <w:r>
              <w:rPr>
                <w:rFonts w:cs="Arial" w:hint="eastAsia"/>
              </w:rPr>
              <w:t>CATT</w:t>
            </w:r>
          </w:p>
        </w:tc>
        <w:tc>
          <w:tcPr>
            <w:tcW w:w="7834" w:type="dxa"/>
          </w:tcPr>
          <w:p w14:paraId="36C4EDE7" w14:textId="77777777" w:rsidR="00C8537C" w:rsidRPr="00F466C5" w:rsidRDefault="00C8537C" w:rsidP="00147750">
            <w:pPr>
              <w:pStyle w:val="ad"/>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147750">
            <w:pPr>
              <w:pStyle w:val="ad"/>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147750">
            <w:pPr>
              <w:pStyle w:val="ad"/>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147750">
            <w:pPr>
              <w:pStyle w:val="ad"/>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147750">
            <w:pPr>
              <w:pStyle w:val="ad"/>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147750">
            <w:pPr>
              <w:pStyle w:val="ad"/>
              <w:spacing w:line="256" w:lineRule="auto"/>
              <w:rPr>
                <w:rFonts w:cs="Arial"/>
              </w:rPr>
            </w:pPr>
            <w:r>
              <w:rPr>
                <w:rFonts w:cs="Arial"/>
              </w:rPr>
              <w:t>Thales</w:t>
            </w:r>
          </w:p>
        </w:tc>
        <w:tc>
          <w:tcPr>
            <w:tcW w:w="7834" w:type="dxa"/>
          </w:tcPr>
          <w:p w14:paraId="461DB8A8" w14:textId="77777777" w:rsidR="00C8537C" w:rsidRPr="00F466C5" w:rsidRDefault="00C8537C" w:rsidP="00147750">
            <w:pPr>
              <w:pStyle w:val="ad"/>
              <w:spacing w:line="256" w:lineRule="auto"/>
              <w:rPr>
                <w:rFonts w:cs="Arial"/>
              </w:rPr>
            </w:pPr>
            <w:r w:rsidRPr="00F466C5">
              <w:rPr>
                <w:rFonts w:cs="Arial"/>
              </w:rPr>
              <w:t xml:space="preserve">Having beam-specific K_offset and thus multiple Koffset values to be broadcasted will cause quite an increase in signaling overhead and will have specification impact. </w:t>
            </w:r>
          </w:p>
          <w:p w14:paraId="7D41DC8B" w14:textId="77777777" w:rsidR="00C8537C" w:rsidRPr="00F466C5" w:rsidRDefault="00C8537C" w:rsidP="00147750">
            <w:pPr>
              <w:pStyle w:val="ad"/>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147750">
            <w:pPr>
              <w:pStyle w:val="ad"/>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147750">
            <w:pPr>
              <w:pStyle w:val="ad"/>
              <w:spacing w:line="256" w:lineRule="auto"/>
              <w:rPr>
                <w:rFonts w:cs="Arial"/>
              </w:rPr>
            </w:pPr>
            <w:r>
              <w:rPr>
                <w:rFonts w:cs="Arial"/>
              </w:rPr>
              <w:t>ZTE</w:t>
            </w:r>
          </w:p>
        </w:tc>
        <w:tc>
          <w:tcPr>
            <w:tcW w:w="7834" w:type="dxa"/>
          </w:tcPr>
          <w:p w14:paraId="37F35136" w14:textId="77777777" w:rsidR="00C8537C" w:rsidRDefault="00C8537C" w:rsidP="00147750">
            <w:pPr>
              <w:pStyle w:val="ad"/>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147750">
            <w:pPr>
              <w:pStyle w:val="ad"/>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147750">
            <w:pPr>
              <w:pStyle w:val="ad"/>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147750">
            <w:pPr>
              <w:pStyle w:val="ad"/>
              <w:spacing w:line="256" w:lineRule="auto"/>
              <w:rPr>
                <w:rFonts w:cs="Arial"/>
              </w:rPr>
            </w:pPr>
            <w:r>
              <w:rPr>
                <w:rFonts w:cs="Arial"/>
              </w:rPr>
              <w:t>Intel</w:t>
            </w:r>
          </w:p>
        </w:tc>
        <w:tc>
          <w:tcPr>
            <w:tcW w:w="7834" w:type="dxa"/>
          </w:tcPr>
          <w:p w14:paraId="4F84511E" w14:textId="77777777" w:rsidR="00C8537C" w:rsidRPr="00F466C5" w:rsidRDefault="00C8537C" w:rsidP="00147750">
            <w:pPr>
              <w:pStyle w:val="ad"/>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147750">
            <w:pPr>
              <w:pStyle w:val="ad"/>
              <w:spacing w:line="256" w:lineRule="auto"/>
              <w:rPr>
                <w:rFonts w:cs="Arial"/>
              </w:rPr>
            </w:pPr>
            <w:r w:rsidRPr="00F466C5">
              <w:rPr>
                <w:rFonts w:cs="Arial"/>
              </w:rPr>
              <w:lastRenderedPageBreak/>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147750">
            <w:pPr>
              <w:pStyle w:val="ad"/>
              <w:spacing w:line="256" w:lineRule="auto"/>
              <w:rPr>
                <w:rFonts w:cs="Arial"/>
              </w:rPr>
            </w:pPr>
            <w:r>
              <w:rPr>
                <w:rFonts w:cs="Arial" w:hint="eastAsia"/>
              </w:rPr>
              <w:lastRenderedPageBreak/>
              <w:t>C</w:t>
            </w:r>
            <w:r>
              <w:rPr>
                <w:rFonts w:cs="Arial"/>
              </w:rPr>
              <w:t>MCC</w:t>
            </w:r>
          </w:p>
        </w:tc>
        <w:tc>
          <w:tcPr>
            <w:tcW w:w="7834" w:type="dxa"/>
          </w:tcPr>
          <w:p w14:paraId="319B8863" w14:textId="77777777" w:rsidR="00C8537C" w:rsidRPr="00F466C5" w:rsidRDefault="00C8537C" w:rsidP="00147750">
            <w:pPr>
              <w:pStyle w:val="ad"/>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147750">
            <w:pPr>
              <w:pStyle w:val="ad"/>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147750">
            <w:pPr>
              <w:pStyle w:val="ad"/>
              <w:spacing w:line="256" w:lineRule="auto"/>
              <w:rPr>
                <w:rFonts w:cs="Arial"/>
              </w:rPr>
            </w:pPr>
            <w:r>
              <w:rPr>
                <w:rFonts w:eastAsia="Yu Mincho" w:cs="Arial"/>
              </w:rPr>
              <w:t>Panasonic</w:t>
            </w:r>
          </w:p>
        </w:tc>
        <w:tc>
          <w:tcPr>
            <w:tcW w:w="7834" w:type="dxa"/>
          </w:tcPr>
          <w:p w14:paraId="706A60E8" w14:textId="77777777" w:rsidR="00C8537C" w:rsidRPr="00F466C5" w:rsidRDefault="00C8537C" w:rsidP="00147750">
            <w:pPr>
              <w:pStyle w:val="ad"/>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147750">
            <w:pPr>
              <w:pStyle w:val="ad"/>
              <w:spacing w:line="256" w:lineRule="auto"/>
              <w:rPr>
                <w:rFonts w:cs="Arial"/>
              </w:rPr>
            </w:pPr>
            <w:r>
              <w:rPr>
                <w:rFonts w:cs="Arial"/>
              </w:rPr>
              <w:t>Huawei</w:t>
            </w:r>
          </w:p>
        </w:tc>
        <w:tc>
          <w:tcPr>
            <w:tcW w:w="7834" w:type="dxa"/>
          </w:tcPr>
          <w:p w14:paraId="1D743D1E" w14:textId="77777777" w:rsidR="00C8537C" w:rsidRPr="00F466C5" w:rsidRDefault="00C8537C" w:rsidP="00147750">
            <w:pPr>
              <w:pStyle w:val="ad"/>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147750">
            <w:pPr>
              <w:pStyle w:val="ad"/>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147750">
            <w:pPr>
              <w:pStyle w:val="ad"/>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147750">
            <w:pPr>
              <w:pStyle w:val="ad"/>
              <w:spacing w:line="256" w:lineRule="auto"/>
              <w:rPr>
                <w:rFonts w:cs="Arial"/>
              </w:rPr>
            </w:pPr>
            <w:r>
              <w:rPr>
                <w:rFonts w:cs="Arial"/>
              </w:rPr>
              <w:t>MediaTek</w:t>
            </w:r>
          </w:p>
        </w:tc>
        <w:tc>
          <w:tcPr>
            <w:tcW w:w="7834" w:type="dxa"/>
          </w:tcPr>
          <w:p w14:paraId="4CF679E0" w14:textId="77777777" w:rsidR="00C8537C" w:rsidRPr="00F466C5" w:rsidRDefault="00C8537C" w:rsidP="00147750">
            <w:pPr>
              <w:pStyle w:val="ad"/>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Msg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147750">
            <w:pPr>
              <w:pStyle w:val="ad"/>
              <w:spacing w:line="256" w:lineRule="auto"/>
              <w:rPr>
                <w:rFonts w:cs="Arial"/>
              </w:rPr>
            </w:pPr>
            <w:r>
              <w:rPr>
                <w:rFonts w:cs="Arial"/>
              </w:rPr>
              <w:t>Apple</w:t>
            </w:r>
          </w:p>
        </w:tc>
        <w:tc>
          <w:tcPr>
            <w:tcW w:w="7834" w:type="dxa"/>
          </w:tcPr>
          <w:p w14:paraId="444D3EBD" w14:textId="77777777" w:rsidR="00C8537C" w:rsidRPr="00F466C5" w:rsidRDefault="00C8537C" w:rsidP="00147750">
            <w:pPr>
              <w:pStyle w:val="ad"/>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147750">
            <w:pPr>
              <w:pStyle w:val="ad"/>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147750">
            <w:pPr>
              <w:pStyle w:val="ad"/>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147750">
            <w:pPr>
              <w:pStyle w:val="ad"/>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147750">
            <w:pPr>
              <w:pStyle w:val="ad"/>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147750">
            <w:pPr>
              <w:pStyle w:val="ad"/>
              <w:spacing w:line="256" w:lineRule="auto"/>
              <w:jc w:val="center"/>
              <w:rPr>
                <w:rFonts w:cs="Arial"/>
              </w:rPr>
            </w:pPr>
            <w:r>
              <w:rPr>
                <w:rFonts w:cs="Arial"/>
              </w:rPr>
              <w:t>Qualcomm</w:t>
            </w:r>
          </w:p>
        </w:tc>
        <w:tc>
          <w:tcPr>
            <w:tcW w:w="7834" w:type="dxa"/>
          </w:tcPr>
          <w:p w14:paraId="2E4EEFE6" w14:textId="77777777" w:rsidR="00C8537C" w:rsidRPr="00F466C5" w:rsidRDefault="00C8537C" w:rsidP="00147750">
            <w:pPr>
              <w:pStyle w:val="ad"/>
              <w:spacing w:line="256" w:lineRule="auto"/>
              <w:rPr>
                <w:rFonts w:cs="Arial"/>
              </w:rPr>
            </w:pPr>
            <w:r w:rsidRPr="00F466C5">
              <w:rPr>
                <w:rFonts w:cs="Arial"/>
              </w:rPr>
              <w:t>There is a tradeoff between the benefit of beam specific Koffset and signaling overhead. Decisioncan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147750">
            <w:pPr>
              <w:pStyle w:val="ad"/>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147750">
            <w:pPr>
              <w:pStyle w:val="ad"/>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147750">
            <w:pPr>
              <w:pStyle w:val="ad"/>
              <w:spacing w:line="256" w:lineRule="auto"/>
              <w:jc w:val="center"/>
              <w:rPr>
                <w:rFonts w:eastAsia="Yu Mincho" w:cs="Arial"/>
              </w:rPr>
            </w:pPr>
            <w:r>
              <w:rPr>
                <w:rFonts w:cs="Arial" w:hint="eastAsia"/>
              </w:rPr>
              <w:t>S</w:t>
            </w:r>
            <w:r>
              <w:rPr>
                <w:rFonts w:cs="Arial"/>
              </w:rPr>
              <w:t>preadtrum</w:t>
            </w:r>
          </w:p>
        </w:tc>
        <w:tc>
          <w:tcPr>
            <w:tcW w:w="7834" w:type="dxa"/>
          </w:tcPr>
          <w:p w14:paraId="58C50245" w14:textId="77777777" w:rsidR="00C8537C" w:rsidRPr="00F466C5" w:rsidRDefault="00C8537C" w:rsidP="00147750">
            <w:pPr>
              <w:pStyle w:val="ad"/>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147750">
            <w:pPr>
              <w:pStyle w:val="ad"/>
              <w:spacing w:line="256" w:lineRule="auto"/>
              <w:jc w:val="center"/>
              <w:rPr>
                <w:rFonts w:cs="Arial"/>
              </w:rPr>
            </w:pPr>
            <w:r>
              <w:rPr>
                <w:rFonts w:cs="Arial"/>
              </w:rPr>
              <w:t>Zhejiang Lab</w:t>
            </w:r>
          </w:p>
        </w:tc>
        <w:tc>
          <w:tcPr>
            <w:tcW w:w="7834" w:type="dxa"/>
          </w:tcPr>
          <w:p w14:paraId="497498C9" w14:textId="77777777" w:rsidR="00C8537C" w:rsidRPr="00F466C5" w:rsidRDefault="00C8537C" w:rsidP="00147750">
            <w:pPr>
              <w:pStyle w:val="ad"/>
              <w:spacing w:line="256" w:lineRule="auto"/>
              <w:rPr>
                <w:rFonts w:cs="Arial"/>
              </w:rPr>
            </w:pPr>
            <w:r w:rsidRPr="00F466C5">
              <w:rPr>
                <w:rFonts w:cs="Arial" w:hint="eastAsia"/>
              </w:rPr>
              <w:t>W</w:t>
            </w:r>
            <w:r w:rsidRPr="00F466C5">
              <w:rPr>
                <w:rFonts w:cs="Arial"/>
              </w:rPr>
              <w:t>e support beam specific K_offset due to the fact that the cell size could be extremely large and using the same K_offset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147750">
            <w:pPr>
              <w:pStyle w:val="ad"/>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147750">
            <w:pPr>
              <w:pStyle w:val="ad"/>
              <w:spacing w:line="256" w:lineRule="auto"/>
              <w:rPr>
                <w:rFonts w:cs="Arial"/>
              </w:rPr>
            </w:pPr>
            <w:r w:rsidRPr="00F466C5">
              <w:rPr>
                <w:rFonts w:cs="Arial"/>
              </w:rPr>
              <w:t xml:space="preserve">We are supportive to beam specific K_offset due to the observed large differential </w:t>
            </w:r>
            <w:r w:rsidRPr="00F466C5">
              <w:rPr>
                <w:rFonts w:cs="Arial"/>
              </w:rPr>
              <w:lastRenderedPageBreak/>
              <w:t>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147750">
            <w:pPr>
              <w:pStyle w:val="ad"/>
              <w:spacing w:line="256" w:lineRule="auto"/>
              <w:jc w:val="center"/>
              <w:rPr>
                <w:rFonts w:cs="Arial"/>
              </w:rPr>
            </w:pPr>
            <w:r>
              <w:rPr>
                <w:rFonts w:cs="Arial"/>
              </w:rPr>
              <w:lastRenderedPageBreak/>
              <w:t>LG</w:t>
            </w:r>
          </w:p>
        </w:tc>
        <w:tc>
          <w:tcPr>
            <w:tcW w:w="7834" w:type="dxa"/>
          </w:tcPr>
          <w:p w14:paraId="350541FC" w14:textId="77777777" w:rsidR="00C8537C" w:rsidRPr="00F466C5" w:rsidRDefault="00C8537C" w:rsidP="00147750">
            <w:pPr>
              <w:pStyle w:val="ad"/>
              <w:spacing w:line="256" w:lineRule="auto"/>
              <w:rPr>
                <w:rFonts w:cs="Arial"/>
              </w:rPr>
            </w:pPr>
            <w:r w:rsidRPr="00F466C5">
              <w:rPr>
                <w:rFonts w:cs="Arial"/>
              </w:rPr>
              <w:t xml:space="preserve">Support beam specific K_offset. If signaling overhead is a problem, we could further consider overhead reduction signaling, e.g, beam-group specific K_offset signaling. </w:t>
            </w:r>
          </w:p>
        </w:tc>
      </w:tr>
      <w:tr w:rsidR="00C8537C" w:rsidRPr="00F466C5" w14:paraId="31C735EA" w14:textId="77777777" w:rsidTr="00717DBF">
        <w:tc>
          <w:tcPr>
            <w:tcW w:w="1795" w:type="dxa"/>
          </w:tcPr>
          <w:p w14:paraId="00D2BAAD" w14:textId="77777777" w:rsidR="00C8537C" w:rsidRDefault="00C8537C" w:rsidP="00147750">
            <w:pPr>
              <w:pStyle w:val="ad"/>
              <w:spacing w:line="256" w:lineRule="auto"/>
              <w:jc w:val="center"/>
              <w:rPr>
                <w:rFonts w:cs="Arial"/>
              </w:rPr>
            </w:pPr>
            <w:r>
              <w:rPr>
                <w:rFonts w:cs="Arial"/>
              </w:rPr>
              <w:t>Ericsson</w:t>
            </w:r>
          </w:p>
        </w:tc>
        <w:tc>
          <w:tcPr>
            <w:tcW w:w="7834" w:type="dxa"/>
          </w:tcPr>
          <w:p w14:paraId="2F502C7B" w14:textId="77777777" w:rsidR="00C8537C" w:rsidRPr="00F466C5" w:rsidRDefault="00C8537C" w:rsidP="00147750">
            <w:pPr>
              <w:pStyle w:val="ad"/>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147750">
            <w:pPr>
              <w:pStyle w:val="ad"/>
              <w:spacing w:line="256" w:lineRule="auto"/>
              <w:jc w:val="center"/>
              <w:rPr>
                <w:rFonts w:cs="Arial"/>
              </w:rPr>
            </w:pPr>
            <w:r>
              <w:rPr>
                <w:rFonts w:cs="Arial"/>
              </w:rPr>
              <w:t>InterDigital</w:t>
            </w:r>
          </w:p>
        </w:tc>
        <w:tc>
          <w:tcPr>
            <w:tcW w:w="7834" w:type="dxa"/>
          </w:tcPr>
          <w:p w14:paraId="48F0DB8E" w14:textId="77777777" w:rsidR="00C8537C" w:rsidRPr="00F466C5" w:rsidRDefault="00C8537C" w:rsidP="00147750">
            <w:pPr>
              <w:pStyle w:val="ad"/>
              <w:spacing w:line="256" w:lineRule="auto"/>
              <w:rPr>
                <w:rFonts w:cs="Arial"/>
              </w:rPr>
            </w:pPr>
            <w:r w:rsidRPr="00F466C5">
              <w:rPr>
                <w:rFonts w:cs="Arial"/>
              </w:rPr>
              <w:t>Support beam specific K_offset. As it will be supported optionally on top of the cell-specific K_offse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147750">
            <w:pPr>
              <w:pStyle w:val="ad"/>
              <w:spacing w:line="256" w:lineRule="auto"/>
              <w:jc w:val="center"/>
              <w:rPr>
                <w:rFonts w:cs="Arial"/>
              </w:rPr>
            </w:pPr>
            <w:r w:rsidRPr="00C60F4A">
              <w:t>vivo</w:t>
            </w:r>
          </w:p>
        </w:tc>
        <w:tc>
          <w:tcPr>
            <w:tcW w:w="7834" w:type="dxa"/>
          </w:tcPr>
          <w:p w14:paraId="7EA5C47F" w14:textId="77777777" w:rsidR="00C8537C" w:rsidRPr="00F466C5" w:rsidRDefault="00C8537C" w:rsidP="00147750">
            <w:pPr>
              <w:pStyle w:val="ad"/>
              <w:spacing w:line="256" w:lineRule="auto"/>
            </w:pPr>
            <w:r w:rsidRPr="00F466C5">
              <w:t xml:space="preserve">Support beam specific K_offset configured in system information and used in initial access. </w:t>
            </w:r>
          </w:p>
          <w:p w14:paraId="38703141" w14:textId="77777777" w:rsidR="00C8537C" w:rsidRPr="00F466C5" w:rsidRDefault="00C8537C" w:rsidP="00147750">
            <w:pPr>
              <w:pStyle w:val="ad"/>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147750">
            <w:pPr>
              <w:pStyle w:val="ad"/>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147750">
            <w:pPr>
              <w:pStyle w:val="ad"/>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147750">
            <w:pPr>
              <w:pStyle w:val="ad"/>
              <w:spacing w:line="256" w:lineRule="auto"/>
              <w:jc w:val="center"/>
              <w:rPr>
                <w:rFonts w:eastAsia="Malgun Gothic" w:cs="Arial"/>
              </w:rPr>
            </w:pPr>
            <w:r w:rsidRPr="00ED3271">
              <w:rPr>
                <w:rFonts w:eastAsia="Malgun Gothic" w:cs="Arial" w:hint="eastAsia"/>
              </w:rPr>
              <w:t>ChinaTelecom</w:t>
            </w:r>
          </w:p>
        </w:tc>
        <w:tc>
          <w:tcPr>
            <w:tcW w:w="7834" w:type="dxa"/>
          </w:tcPr>
          <w:p w14:paraId="25EC2C0D" w14:textId="77777777" w:rsidR="00C8537C" w:rsidRPr="00F466C5" w:rsidRDefault="00C8537C" w:rsidP="00147750">
            <w:pPr>
              <w:pStyle w:val="ad"/>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147750">
            <w:pPr>
              <w:pStyle w:val="ad"/>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147750">
            <w:pPr>
              <w:pStyle w:val="ad"/>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14775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147750">
            <w:pPr>
              <w:pStyle w:val="ad"/>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147750">
            <w:pPr>
              <w:pStyle w:val="ad"/>
              <w:spacing w:line="256" w:lineRule="auto"/>
              <w:jc w:val="center"/>
              <w:rPr>
                <w:rFonts w:cs="Arial"/>
              </w:rPr>
            </w:pPr>
            <w:r>
              <w:rPr>
                <w:rFonts w:cs="Arial"/>
              </w:rPr>
              <w:t>Fraunhofer IIS, Fraunhofer HHI</w:t>
            </w:r>
          </w:p>
        </w:tc>
        <w:tc>
          <w:tcPr>
            <w:tcW w:w="7834" w:type="dxa"/>
          </w:tcPr>
          <w:p w14:paraId="6BB51AEC" w14:textId="77777777" w:rsidR="00C8537C" w:rsidRPr="00F466C5" w:rsidRDefault="00C8537C" w:rsidP="00147750">
            <w:pPr>
              <w:pStyle w:val="ad"/>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147750">
            <w:pPr>
              <w:pStyle w:val="ad"/>
              <w:spacing w:line="256" w:lineRule="auto"/>
              <w:jc w:val="center"/>
              <w:rPr>
                <w:rFonts w:cs="Arial"/>
              </w:rPr>
            </w:pPr>
            <w:r>
              <w:rPr>
                <w:rFonts w:cs="Arial"/>
              </w:rPr>
              <w:t>APT</w:t>
            </w:r>
          </w:p>
        </w:tc>
        <w:tc>
          <w:tcPr>
            <w:tcW w:w="7834" w:type="dxa"/>
          </w:tcPr>
          <w:p w14:paraId="1419EFD7" w14:textId="77777777" w:rsidR="00C8537C" w:rsidRPr="00F466C5" w:rsidRDefault="00C8537C" w:rsidP="00147750">
            <w:pPr>
              <w:pStyle w:val="ad"/>
              <w:spacing w:line="256" w:lineRule="auto"/>
              <w:rPr>
                <w:rFonts w:cs="Arial"/>
              </w:rPr>
            </w:pPr>
            <w:r w:rsidRPr="00F466C5">
              <w:rPr>
                <w:rFonts w:cs="Arial"/>
              </w:rPr>
              <w:t>Do not support beam specific K_</w:t>
            </w:r>
            <w:proofErr w:type="gramStart"/>
            <w:r w:rsidRPr="00F466C5">
              <w:rPr>
                <w:rFonts w:cs="Arial"/>
              </w:rPr>
              <w:t>offset.</w:t>
            </w:r>
            <w:proofErr w:type="gramEnd"/>
            <w:r w:rsidRPr="00F466C5">
              <w:rPr>
                <w:rFonts w:cs="Arial"/>
              </w:rPr>
              <w:t xml:space="preserve"> </w:t>
            </w:r>
          </w:p>
          <w:p w14:paraId="4212D06A" w14:textId="77777777" w:rsidR="00C8537C" w:rsidRPr="00F466C5" w:rsidRDefault="00C8537C" w:rsidP="00147750">
            <w:pPr>
              <w:pStyle w:val="ad"/>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147750">
            <w:pPr>
              <w:pStyle w:val="ad"/>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147750">
            <w:pPr>
              <w:pStyle w:val="ad"/>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147750">
            <w:pPr>
              <w:pStyle w:val="ad"/>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147750">
            <w:pPr>
              <w:pStyle w:val="ad"/>
              <w:spacing w:line="256" w:lineRule="auto"/>
              <w:jc w:val="center"/>
              <w:rPr>
                <w:rFonts w:cs="Arial"/>
              </w:rPr>
            </w:pPr>
            <w:r>
              <w:rPr>
                <w:rFonts w:cs="Arial"/>
              </w:rPr>
              <w:t>NTT Docomo</w:t>
            </w:r>
          </w:p>
        </w:tc>
        <w:tc>
          <w:tcPr>
            <w:tcW w:w="7834" w:type="dxa"/>
          </w:tcPr>
          <w:p w14:paraId="7E5C8E66" w14:textId="77777777" w:rsidR="00C8537C" w:rsidRPr="00F466C5" w:rsidRDefault="00C8537C" w:rsidP="00147750">
            <w:pPr>
              <w:pStyle w:val="ad"/>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147750"/>
    <w:p w14:paraId="6447EE88" w14:textId="64FF8356" w:rsidR="00C8537C" w:rsidRPr="00F466C5" w:rsidRDefault="00C8537C" w:rsidP="0014775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147750">
      <w:pPr>
        <w:rPr>
          <w:rFonts w:ascii="Arial" w:hAnsi="Arial" w:cs="Arial"/>
        </w:rPr>
      </w:pPr>
      <w:r w:rsidRPr="00F466C5">
        <w:rPr>
          <w:rFonts w:ascii="Arial" w:hAnsi="Arial" w:cs="Arial"/>
        </w:rPr>
        <w:t>In the first round of email discussion, 27 companies provided views:</w:t>
      </w:r>
    </w:p>
    <w:p w14:paraId="539DF00F" w14:textId="48AEC79F" w:rsidR="00C8537C" w:rsidRPr="00147750" w:rsidRDefault="00B00CA1" w:rsidP="00147750">
      <w:pPr>
        <w:ind w:left="1200"/>
        <w:rPr>
          <w:rFonts w:ascii="Arial" w:hAnsi="Arial" w:cs="Arial"/>
        </w:rPr>
      </w:pPr>
      <w:r w:rsidRPr="00147750">
        <w:rPr>
          <w:rFonts w:ascii="Arial" w:hAnsi="Arial" w:cs="Arial"/>
        </w:rPr>
        <w:t>12</w:t>
      </w:r>
      <w:r w:rsidR="00C8537C" w:rsidRPr="00147750">
        <w:rPr>
          <w:rFonts w:ascii="Arial" w:hAnsi="Arial" w:cs="Arial"/>
        </w:rPr>
        <w:t xml:space="preserve"> companies support beam specific K_offset configured in system information and used in initial access</w:t>
      </w:r>
    </w:p>
    <w:p w14:paraId="52F58E56" w14:textId="08936B98" w:rsidR="00C8537C" w:rsidRPr="00147750" w:rsidRDefault="00D2446E" w:rsidP="00147750">
      <w:pPr>
        <w:ind w:left="1920"/>
        <w:rPr>
          <w:rFonts w:ascii="Arial" w:hAnsi="Arial" w:cs="Arial"/>
        </w:rPr>
      </w:pPr>
      <w:r w:rsidRPr="00147750">
        <w:rPr>
          <w:rFonts w:ascii="Arial" w:hAnsi="Arial" w:cs="Arial"/>
        </w:rPr>
        <w:t>[</w:t>
      </w:r>
      <w:r w:rsidR="00C8537C" w:rsidRPr="00147750">
        <w:rPr>
          <w:rFonts w:ascii="Arial" w:hAnsi="Arial" w:cs="Arial"/>
        </w:rPr>
        <w:t>ZTE, Intel, CMCC, OPPO, Spreadtrum, Zhejiang Lab, Xiaomi, LG, InterDigital, vivo, Lenovo/MM, CAICT</w:t>
      </w:r>
      <w:r w:rsidRPr="00147750">
        <w:rPr>
          <w:rFonts w:ascii="Arial" w:hAnsi="Arial" w:cs="Arial"/>
        </w:rPr>
        <w:t>]</w:t>
      </w:r>
    </w:p>
    <w:p w14:paraId="147824D1" w14:textId="5EA34383" w:rsidR="00C8537C" w:rsidRPr="00147750" w:rsidRDefault="00B00CA1" w:rsidP="00147750">
      <w:pPr>
        <w:ind w:left="1200"/>
        <w:rPr>
          <w:rFonts w:ascii="Arial" w:hAnsi="Arial" w:cs="Arial"/>
        </w:rPr>
      </w:pPr>
      <w:r w:rsidRPr="00147750">
        <w:rPr>
          <w:rFonts w:ascii="Arial" w:hAnsi="Arial" w:cs="Arial"/>
        </w:rPr>
        <w:t>13</w:t>
      </w:r>
      <w:r w:rsidR="00C8537C" w:rsidRPr="00147750">
        <w:rPr>
          <w:rFonts w:ascii="Arial" w:hAnsi="Arial" w:cs="Arial"/>
        </w:rPr>
        <w:t xml:space="preserve"> companies do not support beam specific K_offset configured in system information and used in initial access</w:t>
      </w:r>
    </w:p>
    <w:p w14:paraId="15C4FD84" w14:textId="2001E911" w:rsidR="00C8537C" w:rsidRPr="00147750" w:rsidRDefault="00D2446E" w:rsidP="00147750">
      <w:pPr>
        <w:ind w:left="1920"/>
        <w:rPr>
          <w:rFonts w:ascii="Arial" w:hAnsi="Arial" w:cs="Arial"/>
        </w:rPr>
      </w:pPr>
      <w:r w:rsidRPr="00147750">
        <w:rPr>
          <w:rFonts w:ascii="Arial" w:hAnsi="Arial" w:cs="Arial"/>
        </w:rPr>
        <w:t>[</w:t>
      </w:r>
      <w:r w:rsidR="00C8537C" w:rsidRPr="00147750">
        <w:rPr>
          <w:rFonts w:ascii="Arial" w:hAnsi="Arial" w:cs="Arial"/>
        </w:rPr>
        <w:t>CATT, Thales, Panasonic, Huawei, MediaTek, Apple, Sony, Ericsson, Samsung, Fraunhofer IIS/Fraunhofer HHI, APT, Nokia/Nokia Shanghai Bell, NTT Docomo</w:t>
      </w:r>
      <w:r w:rsidRPr="00147750">
        <w:rPr>
          <w:rFonts w:ascii="Arial" w:hAnsi="Arial" w:cs="Arial"/>
        </w:rPr>
        <w:t>]</w:t>
      </w:r>
    </w:p>
    <w:p w14:paraId="761005A7" w14:textId="69C1D261" w:rsidR="00C8537C" w:rsidRPr="00147750" w:rsidRDefault="00C8537C" w:rsidP="00147750">
      <w:pPr>
        <w:ind w:left="1200"/>
        <w:rPr>
          <w:rFonts w:ascii="Arial" w:hAnsi="Arial" w:cs="Arial"/>
        </w:rPr>
      </w:pPr>
      <w:r w:rsidRPr="00147750">
        <w:rPr>
          <w:rFonts w:ascii="Arial" w:hAnsi="Arial" w:cs="Arial"/>
        </w:rPr>
        <w:t>Some companies’ positions are not crystal clear from the comments</w:t>
      </w:r>
    </w:p>
    <w:p w14:paraId="20E0E2BB" w14:textId="0A69B34A" w:rsidR="00B00CA1" w:rsidRPr="00147750" w:rsidRDefault="00D2446E" w:rsidP="00147750">
      <w:pPr>
        <w:ind w:left="1920"/>
        <w:rPr>
          <w:rFonts w:ascii="Arial" w:hAnsi="Arial" w:cs="Arial"/>
        </w:rPr>
      </w:pPr>
      <w:r w:rsidRPr="00147750">
        <w:rPr>
          <w:rFonts w:ascii="Arial" w:hAnsi="Arial" w:cs="Arial"/>
        </w:rPr>
        <w:lastRenderedPageBreak/>
        <w:t>[</w:t>
      </w:r>
      <w:r w:rsidR="00C8537C" w:rsidRPr="00147750">
        <w:rPr>
          <w:rFonts w:ascii="Arial" w:hAnsi="Arial" w:cs="Arial"/>
        </w:rPr>
        <w:t>ChinaTelecom</w:t>
      </w:r>
      <w:r w:rsidRPr="00147750">
        <w:rPr>
          <w:rFonts w:ascii="Arial" w:hAnsi="Arial" w:cs="Arial"/>
        </w:rPr>
        <w:t>]</w:t>
      </w:r>
    </w:p>
    <w:p w14:paraId="3A7C65CE" w14:textId="067A677D" w:rsidR="00C8537C" w:rsidRPr="00147750" w:rsidRDefault="00C8537C" w:rsidP="00147750">
      <w:pPr>
        <w:ind w:left="1920"/>
        <w:rPr>
          <w:rFonts w:ascii="Arial" w:hAnsi="Arial" w:cs="Arial"/>
        </w:rPr>
      </w:pPr>
      <w:r w:rsidRPr="0014775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14775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147750" w:rsidRDefault="00B00CA1" w:rsidP="00147750">
      <w:pPr>
        <w:ind w:left="1140"/>
        <w:rPr>
          <w:rFonts w:ascii="Arial" w:hAnsi="Arial" w:cs="Arial"/>
        </w:rPr>
      </w:pPr>
      <w:r w:rsidRPr="00147750">
        <w:rPr>
          <w:rFonts w:ascii="Arial" w:hAnsi="Arial"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147750" w:rsidRDefault="00B00CA1" w:rsidP="00147750">
      <w:pPr>
        <w:ind w:left="1140"/>
        <w:rPr>
          <w:rFonts w:ascii="Arial" w:hAnsi="Arial" w:cs="Arial"/>
        </w:rPr>
      </w:pPr>
      <w:r w:rsidRPr="00147750">
        <w:rPr>
          <w:rFonts w:ascii="Arial" w:hAnsi="Arial" w:cs="Arial"/>
        </w:rPr>
        <w:t>I</w:t>
      </w:r>
      <w:r w:rsidR="00C8537C" w:rsidRPr="00147750">
        <w:rPr>
          <w:rFonts w:ascii="Arial" w:hAnsi="Arial" w:cs="Arial"/>
        </w:rPr>
        <w:t xml:space="preserve">t </w:t>
      </w:r>
      <w:r w:rsidRPr="00147750">
        <w:rPr>
          <w:rFonts w:ascii="Arial" w:hAnsi="Arial"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14775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14775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147750">
      <w:pPr>
        <w:rPr>
          <w:rFonts w:ascii="Arial" w:hAnsi="Arial" w:cs="Arial"/>
        </w:rPr>
      </w:pPr>
      <w:r w:rsidRPr="00F466C5">
        <w:rPr>
          <w:rFonts w:ascii="Arial" w:hAnsi="Arial" w:cs="Arial"/>
          <w:highlight w:val="cyan"/>
        </w:rPr>
        <w:t>On the need of beam-</w:t>
      </w:r>
      <w:r w:rsidR="00025280" w:rsidRPr="00F466C5">
        <w:rPr>
          <w:rFonts w:ascii="Arial" w:hAnsi="Arial" w:cs="Arial"/>
          <w:highlight w:val="cyan"/>
        </w:rPr>
        <w:t>specific</w:t>
      </w:r>
      <w:r w:rsidRPr="00F466C5">
        <w:rPr>
          <w:rFonts w:ascii="Arial" w:hAnsi="Arial" w:cs="Arial"/>
          <w:highlight w:val="cyan"/>
        </w:rPr>
        <w:t xml:space="preserve"> Koffset in initial access, proponents are encouraged to have offline discussions with other companies.</w:t>
      </w:r>
    </w:p>
    <w:p w14:paraId="1FE255EA" w14:textId="77777777" w:rsidR="00B00CA1" w:rsidRPr="00F466C5" w:rsidRDefault="00B00CA1" w:rsidP="00147750">
      <w:pPr>
        <w:rPr>
          <w:rFonts w:ascii="Arial" w:hAnsi="Arial" w:cs="Arial"/>
          <w:highlight w:val="cyan"/>
        </w:rPr>
      </w:pPr>
    </w:p>
    <w:p w14:paraId="45A237A1" w14:textId="1D92971F" w:rsidR="00810F1D" w:rsidRPr="00F466C5" w:rsidRDefault="00810F1D" w:rsidP="00147750">
      <w:pPr>
        <w:pStyle w:val="1"/>
        <w:numPr>
          <w:ilvl w:val="0"/>
          <w:numId w:val="0"/>
        </w:numPr>
      </w:pPr>
      <w:r w:rsidRPr="00F466C5">
        <w:t>2</w:t>
      </w:r>
      <w:r w:rsidRPr="00F466C5">
        <w:tab/>
        <w:t>Issue #2: K_offset update after initial access</w:t>
      </w:r>
    </w:p>
    <w:p w14:paraId="69FD57CC" w14:textId="0591B2FD" w:rsidR="00191A58" w:rsidRPr="00E5380B" w:rsidRDefault="00191A58" w:rsidP="00147750">
      <w:pPr>
        <w:pStyle w:val="2"/>
        <w:numPr>
          <w:ilvl w:val="0"/>
          <w:numId w:val="0"/>
        </w:numPr>
        <w:ind w:left="720"/>
      </w:pPr>
      <w:r>
        <w:t>2</w:t>
      </w:r>
      <w:r w:rsidRPr="00A85EAA">
        <w:t>.1</w:t>
      </w:r>
      <w:r w:rsidRPr="00A85EAA">
        <w:tab/>
      </w:r>
      <w:r>
        <w:t>Background</w:t>
      </w:r>
    </w:p>
    <w:p w14:paraId="0B207668" w14:textId="669184C1" w:rsidR="00191A58" w:rsidRPr="00F466C5" w:rsidRDefault="00191A58" w:rsidP="00147750">
      <w:pPr>
        <w:rPr>
          <w:rFonts w:ascii="Arial" w:hAnsi="Arial" w:cs="Arial"/>
          <w:lang w:eastAsia="ja-JP"/>
        </w:rPr>
      </w:pPr>
      <w:r w:rsidRPr="00F466C5">
        <w:rPr>
          <w:rFonts w:ascii="Arial" w:hAnsi="Arial" w:cs="Arial"/>
          <w:lang w:eastAsia="ja-JP"/>
        </w:rPr>
        <w:t>At RAN1#104-e, many companies provide views on K_offset update after initial access.</w:t>
      </w:r>
    </w:p>
    <w:p w14:paraId="779EDE24" w14:textId="6E5B2246" w:rsidR="00191A58" w:rsidRDefault="00191A58" w:rsidP="00147750">
      <w:pPr>
        <w:rPr>
          <w:rFonts w:ascii="Arial" w:hAnsi="Arial" w:cs="Arial"/>
          <w:lang w:eastAsia="ja-JP"/>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lang w:val="en-GB"/>
                              </w:rPr>
                              <w:t>K_offset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r w:rsidRPr="00191A58">
                              <w:rPr>
                                <w:rFonts w:eastAsiaTheme="majorEastAsia"/>
                                <w:lang w:val="en-GB"/>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HiSilicon]:</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lang w:val="en-GB"/>
                        </w:rPr>
                        <w:t>K_offset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lang w:val="en-GB"/>
                        </w:rPr>
                        <w:t xml:space="preserve">Proposal 5: </w:t>
                      </w:r>
                      <w:r w:rsidRPr="00191A58">
                        <w:rPr>
                          <w:rFonts w:eastAsiaTheme="majorEastAsia"/>
                          <w:lang w:val="en-GB"/>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lang w:val="en-GB"/>
                        </w:rPr>
                      </w:pPr>
                      <w:r w:rsidRPr="00765EFE">
                        <w:rPr>
                          <w:b/>
                          <w:bCs/>
                          <w:lang w:val="en-GB"/>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7A1BDC" w:rsidRDefault="00EE0A13" w:rsidP="00191A58">
                      <w:pPr>
                        <w:pStyle w:val="ad"/>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147750">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Spreadtrum]:</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Proposal 3: Support dedicated RRC signalling and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lang w:eastAsia="ja-JP"/>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147750">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Proposal 2: Support UE specific K</w:t>
                            </w:r>
                            <w:r w:rsidRPr="0068233D">
                              <w:rPr>
                                <w:rFonts w:eastAsiaTheme="majorEastAsia"/>
                                <w:vertAlign w:val="subscript"/>
                                <w:lang w:val="en-GB"/>
                              </w:rPr>
                              <w:t>offset</w:t>
                            </w:r>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Proposal 2: Support UE specific K</w:t>
                      </w:r>
                      <w:r w:rsidRPr="0068233D">
                        <w:rPr>
                          <w:rFonts w:eastAsiaTheme="majorEastAsia"/>
                          <w:vertAlign w:val="subscript"/>
                          <w:lang w:val="en-GB"/>
                        </w:rPr>
                        <w:t>offset</w:t>
                      </w:r>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Fraunhofer IIS, Fraunhofer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147750">
      <w:pPr>
        <w:rPr>
          <w:rFonts w:ascii="Arial" w:hAnsi="Arial"/>
        </w:rPr>
      </w:pPr>
      <w:r w:rsidRPr="00F466C5">
        <w:rPr>
          <w:rFonts w:ascii="Arial" w:hAnsi="Arial"/>
        </w:rPr>
        <w:t>Several observations can be made from the above extensive list of proposals:</w:t>
      </w:r>
    </w:p>
    <w:p w14:paraId="346F0F4F" w14:textId="091FE178" w:rsidR="00D26E27" w:rsidRPr="00147750" w:rsidRDefault="00D26E27" w:rsidP="00147750">
      <w:pPr>
        <w:ind w:left="1140"/>
        <w:rPr>
          <w:rFonts w:ascii="Arial" w:hAnsi="Arial"/>
        </w:rPr>
      </w:pPr>
      <w:r w:rsidRPr="00147750">
        <w:rPr>
          <w:rFonts w:ascii="Arial" w:hAnsi="Arial"/>
        </w:rPr>
        <w:t>The interest in this topic is high – 23 sources provide input in this regard.</w:t>
      </w:r>
    </w:p>
    <w:p w14:paraId="59B3F078" w14:textId="565C77DC" w:rsidR="00D26E27" w:rsidRPr="00147750" w:rsidRDefault="00D26E27" w:rsidP="00147750">
      <w:pPr>
        <w:ind w:left="1140"/>
        <w:rPr>
          <w:rFonts w:ascii="Arial" w:hAnsi="Arial"/>
        </w:rPr>
      </w:pPr>
      <w:r w:rsidRPr="00147750">
        <w:rPr>
          <w:rFonts w:ascii="Arial" w:hAnsi="Arial"/>
        </w:rPr>
        <w:t>There is universal support for updating K_offset after initial access.</w:t>
      </w:r>
    </w:p>
    <w:p w14:paraId="246F2147" w14:textId="1265BAAA" w:rsidR="00D26E27" w:rsidRPr="00147750" w:rsidRDefault="00D26E27" w:rsidP="00147750">
      <w:pPr>
        <w:ind w:left="1140"/>
        <w:rPr>
          <w:rFonts w:ascii="Arial" w:hAnsi="Arial"/>
        </w:rPr>
      </w:pPr>
      <w:r w:rsidRPr="00147750">
        <w:rPr>
          <w:rFonts w:ascii="Arial" w:hAnsi="Arial"/>
        </w:rPr>
        <w:t>There are diverse views on how to update K_offset after initial access, including the signaling designs, applicable scenarios, supporting mechanisms, etc.</w:t>
      </w:r>
    </w:p>
    <w:p w14:paraId="63B6C3E1" w14:textId="41ED3492" w:rsidR="00D26E27" w:rsidRPr="00F466C5" w:rsidRDefault="00D26E27" w:rsidP="00147750">
      <w:pPr>
        <w:rPr>
          <w:rFonts w:ascii="Arial" w:hAnsi="Arial"/>
        </w:rPr>
      </w:pPr>
      <w:r w:rsidRPr="00F466C5">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14775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147750">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370DB999" w14:textId="5C713313" w:rsidR="007A1BCA" w:rsidRPr="00F466C5" w:rsidRDefault="007A1BCA" w:rsidP="00147750">
      <w:pPr>
        <w:rPr>
          <w:rFonts w:ascii="Arial" w:hAnsi="Arial" w:cs="Arial"/>
          <w:b/>
          <w:bCs/>
          <w:u w:val="single"/>
          <w:lang w:eastAsia="ja-JP"/>
        </w:rPr>
      </w:pPr>
      <w:r w:rsidRPr="00F466C5">
        <w:rPr>
          <w:rFonts w:ascii="Arial" w:hAnsi="Arial" w:cs="Arial"/>
          <w:b/>
          <w:bCs/>
          <w:u w:val="single"/>
          <w:lang w:eastAsia="ja-JP"/>
        </w:rPr>
        <w:t>Initial proposal 2.2 (Moderator):</w:t>
      </w:r>
    </w:p>
    <w:p w14:paraId="249604A8" w14:textId="709CD0FB" w:rsidR="007A1BCA" w:rsidRPr="00F466C5" w:rsidRDefault="007A1BCA" w:rsidP="00147750">
      <w:pPr>
        <w:rPr>
          <w:rFonts w:ascii="Arial" w:hAnsi="Arial" w:cs="Arial"/>
          <w:lang w:eastAsia="x-none"/>
        </w:rPr>
      </w:pPr>
      <w:r w:rsidRPr="00F466C5">
        <w:rPr>
          <w:rFonts w:ascii="Arial" w:hAnsi="Arial" w:cs="Arial"/>
          <w:lang w:eastAsia="x-none"/>
        </w:rPr>
        <w:t>K_offset can be updated after initial access.</w:t>
      </w:r>
    </w:p>
    <w:p w14:paraId="4B0A26F1" w14:textId="77777777" w:rsidR="008B446C" w:rsidRPr="00F466C5" w:rsidRDefault="008B446C" w:rsidP="00147750">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147750">
            <w:pPr>
              <w:pStyle w:val="ad"/>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147750">
            <w:pPr>
              <w:pStyle w:val="ad"/>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147750">
            <w:pPr>
              <w:pStyle w:val="ad"/>
              <w:spacing w:line="256" w:lineRule="auto"/>
              <w:rPr>
                <w:rFonts w:cs="Arial"/>
              </w:rPr>
            </w:pPr>
            <w:r>
              <w:rPr>
                <w:rFonts w:cs="Arial" w:hint="eastAsia"/>
              </w:rPr>
              <w:t>CATT</w:t>
            </w:r>
          </w:p>
        </w:tc>
        <w:tc>
          <w:tcPr>
            <w:tcW w:w="7834" w:type="dxa"/>
          </w:tcPr>
          <w:p w14:paraId="36D8FF5C" w14:textId="77777777" w:rsidR="006F42BF" w:rsidRPr="003D32A5" w:rsidRDefault="006F42BF" w:rsidP="00147750">
            <w:pPr>
              <w:pStyle w:val="ad"/>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147750">
            <w:pPr>
              <w:pStyle w:val="ad"/>
              <w:spacing w:line="256" w:lineRule="auto"/>
              <w:rPr>
                <w:rFonts w:cs="Arial"/>
              </w:rPr>
            </w:pPr>
            <w:r>
              <w:rPr>
                <w:rFonts w:cs="Arial"/>
              </w:rPr>
              <w:t>Thales</w:t>
            </w:r>
          </w:p>
        </w:tc>
        <w:tc>
          <w:tcPr>
            <w:tcW w:w="7834" w:type="dxa"/>
          </w:tcPr>
          <w:p w14:paraId="23179D0E" w14:textId="77777777" w:rsidR="006F42BF" w:rsidRPr="00F466C5" w:rsidRDefault="006F42BF" w:rsidP="00147750">
            <w:pPr>
              <w:pStyle w:val="ad"/>
              <w:spacing w:line="256" w:lineRule="auto"/>
              <w:rPr>
                <w:rFonts w:cs="Arial"/>
              </w:rPr>
            </w:pPr>
            <w:r w:rsidRPr="00F466C5">
              <w:rPr>
                <w:rFonts w:cs="Arial"/>
              </w:rPr>
              <w:t xml:space="preserve">We support the Initial proposal 2.2 </w:t>
            </w:r>
          </w:p>
          <w:p w14:paraId="5BF0EBBD" w14:textId="77777777" w:rsidR="006F42BF" w:rsidRPr="00F466C5" w:rsidRDefault="006F42BF" w:rsidP="00147750">
            <w:pPr>
              <w:pStyle w:val="ad"/>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147750">
            <w:pPr>
              <w:pStyle w:val="ad"/>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147750">
            <w:pPr>
              <w:pStyle w:val="ad"/>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147750">
            <w:pPr>
              <w:pStyle w:val="ad"/>
              <w:spacing w:line="256" w:lineRule="auto"/>
              <w:rPr>
                <w:rFonts w:cs="Arial"/>
              </w:rPr>
            </w:pPr>
            <w:r>
              <w:rPr>
                <w:rFonts w:cs="Arial"/>
              </w:rPr>
              <w:t>ZTE</w:t>
            </w:r>
          </w:p>
        </w:tc>
        <w:tc>
          <w:tcPr>
            <w:tcW w:w="7834" w:type="dxa"/>
          </w:tcPr>
          <w:p w14:paraId="4644C7A0" w14:textId="77777777" w:rsidR="006F42BF" w:rsidRPr="00F466C5" w:rsidRDefault="006F42BF" w:rsidP="00147750">
            <w:pPr>
              <w:pStyle w:val="ad"/>
              <w:spacing w:line="256" w:lineRule="auto"/>
              <w:rPr>
                <w:rFonts w:cs="Arial"/>
              </w:rPr>
            </w:pPr>
            <w:r w:rsidRPr="00F466C5">
              <w:rPr>
                <w:rFonts w:cs="Arial"/>
              </w:rPr>
              <w:t xml:space="preserve">The main intention for updating the K_offset after initial access is to reduce the latency for scheduling, especially if once the cell specific value is configured before initial access. For the case with beam-specific configuration, single value can be </w:t>
            </w:r>
            <w:r w:rsidRPr="00F466C5">
              <w:rPr>
                <w:rFonts w:cs="Arial"/>
              </w:rPr>
              <w:lastRenderedPageBreak/>
              <w:t>reused in and before. Meanwhile, w.r.t the details for updating, group/beam specific update is preferred to reduce the signalling overhead. We are also open to discuss it later.</w:t>
            </w:r>
          </w:p>
          <w:p w14:paraId="57AB1107" w14:textId="77777777" w:rsidR="006F42BF" w:rsidRPr="00F466C5" w:rsidRDefault="006F42BF" w:rsidP="00147750">
            <w:pPr>
              <w:pStyle w:val="ad"/>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14775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14775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147750">
            <w:pPr>
              <w:pStyle w:val="ad"/>
              <w:spacing w:line="256" w:lineRule="auto"/>
              <w:rPr>
                <w:rFonts w:cs="Arial"/>
              </w:rPr>
            </w:pPr>
            <w:r>
              <w:rPr>
                <w:rFonts w:cs="Arial"/>
              </w:rPr>
              <w:lastRenderedPageBreak/>
              <w:t>Intel</w:t>
            </w:r>
          </w:p>
        </w:tc>
        <w:tc>
          <w:tcPr>
            <w:tcW w:w="7834" w:type="dxa"/>
          </w:tcPr>
          <w:p w14:paraId="5A1A6726" w14:textId="77777777" w:rsidR="006F42BF" w:rsidRPr="00F466C5" w:rsidRDefault="006F42BF" w:rsidP="00147750">
            <w:pPr>
              <w:pStyle w:val="ad"/>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147750">
            <w:pPr>
              <w:pStyle w:val="ad"/>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147750">
            <w:pPr>
              <w:pStyle w:val="ad"/>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147750">
            <w:pPr>
              <w:pStyle w:val="ad"/>
              <w:spacing w:line="256" w:lineRule="auto"/>
              <w:rPr>
                <w:rFonts w:cs="Arial"/>
              </w:rPr>
            </w:pPr>
            <w:r>
              <w:rPr>
                <w:rFonts w:eastAsia="Yu Mincho" w:cs="Arial"/>
              </w:rPr>
              <w:t>Panasonic</w:t>
            </w:r>
          </w:p>
        </w:tc>
        <w:tc>
          <w:tcPr>
            <w:tcW w:w="7834" w:type="dxa"/>
          </w:tcPr>
          <w:p w14:paraId="206D3D11" w14:textId="77777777" w:rsidR="006F42BF" w:rsidRPr="009353CF" w:rsidRDefault="006F42BF" w:rsidP="00147750">
            <w:pPr>
              <w:pStyle w:val="ad"/>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147750">
            <w:pPr>
              <w:pStyle w:val="ad"/>
              <w:spacing w:line="256" w:lineRule="auto"/>
              <w:rPr>
                <w:rFonts w:cs="Arial"/>
              </w:rPr>
            </w:pPr>
            <w:r>
              <w:rPr>
                <w:rFonts w:cs="Arial"/>
              </w:rPr>
              <w:t>Huawei</w:t>
            </w:r>
          </w:p>
        </w:tc>
        <w:tc>
          <w:tcPr>
            <w:tcW w:w="7834" w:type="dxa"/>
          </w:tcPr>
          <w:p w14:paraId="4FE95665" w14:textId="77777777" w:rsidR="006F42BF" w:rsidRPr="00F466C5" w:rsidRDefault="006F42BF" w:rsidP="00147750">
            <w:pPr>
              <w:pStyle w:val="ad"/>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147750">
            <w:pPr>
              <w:pStyle w:val="ad"/>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147750">
            <w:pPr>
              <w:pStyle w:val="ad"/>
              <w:spacing w:line="256" w:lineRule="auto"/>
              <w:rPr>
                <w:rFonts w:cs="Arial"/>
              </w:rPr>
            </w:pPr>
            <w:r>
              <w:rPr>
                <w:rFonts w:cs="Arial"/>
              </w:rPr>
              <w:t>MediaTek</w:t>
            </w:r>
          </w:p>
        </w:tc>
        <w:tc>
          <w:tcPr>
            <w:tcW w:w="7834" w:type="dxa"/>
          </w:tcPr>
          <w:p w14:paraId="5A074326" w14:textId="77777777" w:rsidR="006F42BF" w:rsidRPr="009353CF" w:rsidRDefault="006F42BF" w:rsidP="00147750">
            <w:pPr>
              <w:pStyle w:val="ad"/>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147750">
            <w:pPr>
              <w:pStyle w:val="ad"/>
              <w:spacing w:line="256" w:lineRule="auto"/>
              <w:rPr>
                <w:rFonts w:cs="Arial"/>
              </w:rPr>
            </w:pPr>
            <w:r>
              <w:rPr>
                <w:rFonts w:cs="Arial"/>
              </w:rPr>
              <w:t>Apple</w:t>
            </w:r>
          </w:p>
        </w:tc>
        <w:tc>
          <w:tcPr>
            <w:tcW w:w="7834" w:type="dxa"/>
          </w:tcPr>
          <w:p w14:paraId="5E6BA64B" w14:textId="77777777" w:rsidR="006F42BF" w:rsidRPr="00F466C5" w:rsidRDefault="006F42BF" w:rsidP="00147750">
            <w:pPr>
              <w:pStyle w:val="ad"/>
              <w:spacing w:line="256" w:lineRule="auto"/>
              <w:rPr>
                <w:rFonts w:cs="Arial"/>
              </w:rPr>
            </w:pPr>
            <w:r w:rsidRPr="00F466C5">
              <w:rPr>
                <w:rFonts w:cs="Arial"/>
              </w:rPr>
              <w:t xml:space="preserve">We support the proposal. </w:t>
            </w:r>
          </w:p>
          <w:p w14:paraId="62D77E42" w14:textId="77777777" w:rsidR="006F42BF" w:rsidRPr="00F466C5" w:rsidRDefault="006F42BF" w:rsidP="00147750">
            <w:pPr>
              <w:pStyle w:val="ad"/>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147750">
            <w:pPr>
              <w:pStyle w:val="ad"/>
              <w:spacing w:line="256" w:lineRule="auto"/>
              <w:rPr>
                <w:rFonts w:cs="Arial"/>
              </w:rPr>
            </w:pPr>
            <w:r>
              <w:rPr>
                <w:rFonts w:cs="Arial" w:hint="eastAsia"/>
              </w:rPr>
              <w:t>OPPO</w:t>
            </w:r>
          </w:p>
        </w:tc>
        <w:tc>
          <w:tcPr>
            <w:tcW w:w="7834" w:type="dxa"/>
          </w:tcPr>
          <w:p w14:paraId="38A6A929" w14:textId="77777777" w:rsidR="006F42BF" w:rsidRPr="00F466C5" w:rsidRDefault="006F42BF" w:rsidP="00147750">
            <w:pPr>
              <w:pStyle w:val="ad"/>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147750">
            <w:pPr>
              <w:pStyle w:val="ad"/>
              <w:spacing w:line="256" w:lineRule="auto"/>
              <w:rPr>
                <w:rFonts w:cs="Arial"/>
              </w:rPr>
            </w:pPr>
            <w:r>
              <w:rPr>
                <w:rFonts w:cs="Arial"/>
              </w:rPr>
              <w:t>Qualcomm</w:t>
            </w:r>
          </w:p>
        </w:tc>
        <w:tc>
          <w:tcPr>
            <w:tcW w:w="7834" w:type="dxa"/>
          </w:tcPr>
          <w:p w14:paraId="6E4825F8" w14:textId="77777777" w:rsidR="006F42BF" w:rsidRPr="009353CF" w:rsidRDefault="006F42BF" w:rsidP="00147750">
            <w:pPr>
              <w:pStyle w:val="ad"/>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147750">
            <w:pPr>
              <w:pStyle w:val="ad"/>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147750">
            <w:pPr>
              <w:pStyle w:val="ad"/>
              <w:spacing w:line="256" w:lineRule="auto"/>
              <w:rPr>
                <w:rFonts w:cs="Arial"/>
              </w:rPr>
            </w:pPr>
            <w:r w:rsidRPr="00F466C5">
              <w:rPr>
                <w:rFonts w:eastAsia="Yu Mincho" w:cs="Arial" w:hint="eastAsia"/>
              </w:rPr>
              <w:t>W</w:t>
            </w:r>
            <w:r w:rsidRPr="00F466C5">
              <w:rPr>
                <w:rFonts w:eastAsia="Yu Mincho" w:cs="Arial"/>
              </w:rPr>
              <w:t>e suport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147750">
            <w:pPr>
              <w:pStyle w:val="ad"/>
              <w:spacing w:line="256" w:lineRule="auto"/>
              <w:rPr>
                <w:rFonts w:eastAsia="Yu Mincho" w:cs="Arial"/>
              </w:rPr>
            </w:pPr>
            <w:r>
              <w:rPr>
                <w:rFonts w:cs="Arial" w:hint="eastAsia"/>
              </w:rPr>
              <w:t>S</w:t>
            </w:r>
            <w:r>
              <w:rPr>
                <w:rFonts w:cs="Arial"/>
              </w:rPr>
              <w:t>preadtrum</w:t>
            </w:r>
          </w:p>
        </w:tc>
        <w:tc>
          <w:tcPr>
            <w:tcW w:w="7834" w:type="dxa"/>
          </w:tcPr>
          <w:p w14:paraId="56845346" w14:textId="77777777" w:rsidR="006F42BF" w:rsidRPr="00F466C5" w:rsidRDefault="006F42BF" w:rsidP="00147750">
            <w:pPr>
              <w:pStyle w:val="ad"/>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147750">
            <w:pPr>
              <w:pStyle w:val="ad"/>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147750">
            <w:pPr>
              <w:pStyle w:val="ad"/>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147750">
            <w:pPr>
              <w:pStyle w:val="ad"/>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147750">
            <w:pPr>
              <w:pStyle w:val="ad"/>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147750">
            <w:pPr>
              <w:pStyle w:val="ad"/>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147750">
            <w:pPr>
              <w:pStyle w:val="ad"/>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147750">
            <w:pPr>
              <w:pStyle w:val="ad"/>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147750">
            <w:pPr>
              <w:pStyle w:val="ad"/>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147750">
            <w:pPr>
              <w:pStyle w:val="ad"/>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147750">
            <w:pPr>
              <w:pStyle w:val="ad"/>
              <w:spacing w:line="256" w:lineRule="auto"/>
              <w:rPr>
                <w:rFonts w:eastAsia="Malgun Gothic" w:cs="Arial"/>
              </w:rPr>
            </w:pPr>
            <w:r w:rsidRPr="00F466C5">
              <w:rPr>
                <w:rFonts w:eastAsia="Malgun Gothic" w:cs="Arial"/>
              </w:rPr>
              <w:t>Agree.</w:t>
            </w:r>
          </w:p>
          <w:p w14:paraId="6FFB3A2D" w14:textId="77777777" w:rsidR="006F42BF" w:rsidRPr="00F466C5" w:rsidRDefault="006F42BF" w:rsidP="00147750">
            <w:pPr>
              <w:pStyle w:val="ad"/>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147750">
            <w:pPr>
              <w:pStyle w:val="ad"/>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147750">
            <w:pPr>
              <w:pStyle w:val="ad"/>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147750">
            <w:pPr>
              <w:pStyle w:val="ad"/>
              <w:spacing w:line="256" w:lineRule="auto"/>
              <w:rPr>
                <w:rFonts w:cs="Arial"/>
              </w:rPr>
            </w:pPr>
            <w:r>
              <w:rPr>
                <w:rFonts w:cs="Arial" w:hint="eastAsia"/>
              </w:rPr>
              <w:t>C</w:t>
            </w:r>
            <w:r>
              <w:rPr>
                <w:rFonts w:cs="Arial"/>
              </w:rPr>
              <w:t>hinaTelecom</w:t>
            </w:r>
          </w:p>
        </w:tc>
        <w:tc>
          <w:tcPr>
            <w:tcW w:w="7834" w:type="dxa"/>
          </w:tcPr>
          <w:p w14:paraId="39289F93" w14:textId="77777777" w:rsidR="006F42BF" w:rsidRPr="00F466C5" w:rsidRDefault="006F42BF" w:rsidP="00147750">
            <w:pPr>
              <w:pStyle w:val="ad"/>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147750">
            <w:pPr>
              <w:pStyle w:val="ad"/>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147750">
            <w:pPr>
              <w:pStyle w:val="ad"/>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147750">
            <w:pPr>
              <w:pStyle w:val="ad"/>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147750">
            <w:pPr>
              <w:pStyle w:val="ad"/>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147750">
            <w:pPr>
              <w:pStyle w:val="ad"/>
              <w:spacing w:line="256" w:lineRule="auto"/>
              <w:rPr>
                <w:rFonts w:cs="Arial"/>
              </w:rPr>
            </w:pPr>
            <w:r w:rsidRPr="00F466C5">
              <w:rPr>
                <w:rFonts w:cs="Arial"/>
              </w:rPr>
              <w:t>Support the Initial proposal 2.2</w:t>
            </w:r>
          </w:p>
          <w:p w14:paraId="69857A56" w14:textId="77777777" w:rsidR="006F42BF" w:rsidRPr="00F466C5" w:rsidRDefault="006F42BF" w:rsidP="00147750">
            <w:pPr>
              <w:pStyle w:val="ad"/>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147750">
            <w:pPr>
              <w:pStyle w:val="ad"/>
              <w:spacing w:line="256" w:lineRule="auto"/>
              <w:jc w:val="center"/>
              <w:rPr>
                <w:rFonts w:cs="Arial"/>
              </w:rPr>
            </w:pPr>
            <w:r>
              <w:rPr>
                <w:rFonts w:cs="Arial"/>
              </w:rPr>
              <w:t xml:space="preserve">Fraunhofer IIS, </w:t>
            </w:r>
            <w:r>
              <w:rPr>
                <w:rFonts w:cs="Arial"/>
              </w:rPr>
              <w:br/>
              <w:t>Fraunhofer HHI</w:t>
            </w:r>
          </w:p>
        </w:tc>
        <w:tc>
          <w:tcPr>
            <w:tcW w:w="7834" w:type="dxa"/>
          </w:tcPr>
          <w:p w14:paraId="3A84C385" w14:textId="77777777" w:rsidR="006F42BF" w:rsidRPr="00F466C5" w:rsidRDefault="006F42BF" w:rsidP="00147750">
            <w:pPr>
              <w:pStyle w:val="ad"/>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w:t>
            </w:r>
            <w:r w:rsidRPr="00F466C5">
              <w:rPr>
                <w:rFonts w:cs="Arial"/>
              </w:rPr>
              <w:lastRenderedPageBreak/>
              <w:t xml:space="preserve">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147750">
            <w:pPr>
              <w:pStyle w:val="ad"/>
              <w:spacing w:line="256" w:lineRule="auto"/>
              <w:jc w:val="center"/>
              <w:rPr>
                <w:rFonts w:cs="Arial"/>
              </w:rPr>
            </w:pPr>
            <w:r>
              <w:rPr>
                <w:rFonts w:cs="Arial"/>
              </w:rPr>
              <w:lastRenderedPageBreak/>
              <w:t xml:space="preserve">Apt </w:t>
            </w:r>
          </w:p>
        </w:tc>
        <w:tc>
          <w:tcPr>
            <w:tcW w:w="7834" w:type="dxa"/>
          </w:tcPr>
          <w:p w14:paraId="3FA924EE" w14:textId="77777777" w:rsidR="006F42BF" w:rsidRDefault="006F42BF" w:rsidP="00147750">
            <w:pPr>
              <w:pStyle w:val="ad"/>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147750">
            <w:pPr>
              <w:pStyle w:val="ad"/>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147750">
            <w:pPr>
              <w:pStyle w:val="ad"/>
              <w:spacing w:line="256" w:lineRule="auto"/>
              <w:rPr>
                <w:rFonts w:cs="Arial"/>
              </w:rPr>
            </w:pPr>
            <w:r w:rsidRPr="00F466C5">
              <w:rPr>
                <w:rFonts w:cs="Arial"/>
              </w:rPr>
              <w:t>Support enabling updates to k_offset after initial access</w:t>
            </w:r>
          </w:p>
        </w:tc>
      </w:tr>
      <w:tr w:rsidR="006F42BF" w:rsidRPr="00F466C5" w14:paraId="153CA514" w14:textId="77777777" w:rsidTr="00717DBF">
        <w:tc>
          <w:tcPr>
            <w:tcW w:w="1795" w:type="dxa"/>
          </w:tcPr>
          <w:p w14:paraId="3C4BD4EA" w14:textId="77777777" w:rsidR="006F42BF" w:rsidRPr="00582E88" w:rsidRDefault="006F42BF" w:rsidP="00147750">
            <w:pPr>
              <w:pStyle w:val="ad"/>
              <w:spacing w:line="256" w:lineRule="auto"/>
              <w:jc w:val="center"/>
              <w:rPr>
                <w:rFonts w:eastAsia="Yu Mincho" w:cs="Arial"/>
              </w:rPr>
            </w:pPr>
            <w:r>
              <w:rPr>
                <w:rFonts w:eastAsia="Yu Mincho" w:cs="Arial" w:hint="eastAsia"/>
              </w:rPr>
              <w:t>N</w:t>
            </w:r>
            <w:r>
              <w:rPr>
                <w:rFonts w:eastAsia="Yu Mincho" w:cs="Arial"/>
              </w:rPr>
              <w:t>TT Docomo</w:t>
            </w:r>
          </w:p>
        </w:tc>
        <w:tc>
          <w:tcPr>
            <w:tcW w:w="7834" w:type="dxa"/>
          </w:tcPr>
          <w:p w14:paraId="4433E09C" w14:textId="77777777" w:rsidR="006F42BF" w:rsidRPr="00F466C5" w:rsidRDefault="006F42BF" w:rsidP="00147750">
            <w:pPr>
              <w:pStyle w:val="ad"/>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configuration.</w:t>
            </w:r>
          </w:p>
        </w:tc>
      </w:tr>
    </w:tbl>
    <w:p w14:paraId="33ABA769" w14:textId="77777777" w:rsidR="006F42BF" w:rsidRPr="00F466C5" w:rsidRDefault="006F42BF" w:rsidP="00147750">
      <w:pPr>
        <w:rPr>
          <w:rFonts w:ascii="Arial" w:hAnsi="Arial"/>
        </w:rPr>
      </w:pPr>
    </w:p>
    <w:p w14:paraId="205BD55E" w14:textId="7C5B0A03" w:rsidR="006F42BF" w:rsidRPr="00F466C5" w:rsidRDefault="006F42BF" w:rsidP="0014775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14775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147750" w:rsidRDefault="006F42BF" w:rsidP="00147750">
      <w:pPr>
        <w:ind w:left="1140"/>
        <w:rPr>
          <w:rFonts w:ascii="Arial" w:hAnsi="Arial" w:cs="Arial"/>
        </w:rPr>
      </w:pPr>
      <w:r w:rsidRPr="00147750">
        <w:rPr>
          <w:rFonts w:ascii="Arial" w:hAnsi="Arial" w:cs="Arial"/>
        </w:rPr>
        <w:t xml:space="preserve">All support or are fine with this proposal. </w:t>
      </w:r>
    </w:p>
    <w:p w14:paraId="53C3C4FB" w14:textId="77777777" w:rsidR="006F42BF" w:rsidRPr="00147750" w:rsidRDefault="006F42BF" w:rsidP="00147750">
      <w:pPr>
        <w:ind w:left="1140"/>
        <w:rPr>
          <w:rFonts w:ascii="Arial" w:hAnsi="Arial" w:cs="Arial"/>
        </w:rPr>
      </w:pPr>
      <w:r w:rsidRPr="00147750">
        <w:rPr>
          <w:rFonts w:ascii="Arial" w:hAnsi="Arial" w:cs="Arial"/>
        </w:rPr>
        <w:t xml:space="preserve">ZTE made a suggestion that the K_offset update is supported if only cell-specific K_offset is configured before initial access. </w:t>
      </w:r>
    </w:p>
    <w:p w14:paraId="1868C16E" w14:textId="77777777" w:rsidR="006F42BF" w:rsidRPr="00147750" w:rsidRDefault="006F42BF" w:rsidP="00147750">
      <w:pPr>
        <w:ind w:left="1860"/>
        <w:rPr>
          <w:rFonts w:ascii="Arial" w:hAnsi="Arial" w:cs="Arial"/>
        </w:rPr>
      </w:pPr>
      <w:r w:rsidRPr="00147750">
        <w:rPr>
          <w:rFonts w:ascii="Arial" w:hAnsi="Arial"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147750">
      <w:pPr>
        <w:rPr>
          <w:rFonts w:ascii="Arial" w:hAnsi="Arial" w:cs="Arial"/>
        </w:rPr>
      </w:pPr>
    </w:p>
    <w:p w14:paraId="49FDEFE5" w14:textId="37D50169" w:rsidR="006F42BF" w:rsidRPr="00F466C5" w:rsidRDefault="00237808" w:rsidP="0014775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14775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147750">
      <w:pPr>
        <w:ind w:left="567"/>
        <w:rPr>
          <w:rFonts w:ascii="Arial" w:hAnsi="Arial" w:cs="Arial"/>
          <w:lang w:eastAsia="x-none"/>
        </w:rPr>
      </w:pPr>
      <w:r w:rsidRPr="00F466C5">
        <w:rPr>
          <w:rFonts w:ascii="Arial" w:hAnsi="Arial" w:cs="Arial"/>
          <w:lang w:eastAsia="x-none"/>
        </w:rPr>
        <w:t>Update of K_offset after initial access is supported</w:t>
      </w:r>
    </w:p>
    <w:p w14:paraId="24D35255" w14:textId="5A0A4452" w:rsidR="00810F1D" w:rsidRPr="00F466C5" w:rsidRDefault="00810F1D" w:rsidP="00147750">
      <w:pPr>
        <w:rPr>
          <w:rFonts w:ascii="Arial" w:hAnsi="Arial"/>
        </w:rPr>
      </w:pPr>
    </w:p>
    <w:p w14:paraId="306B90C8" w14:textId="6393A34E" w:rsidR="00810F1D" w:rsidRPr="00A85EAA" w:rsidRDefault="00810F1D" w:rsidP="00147750">
      <w:pPr>
        <w:pStyle w:val="1"/>
        <w:numPr>
          <w:ilvl w:val="0"/>
          <w:numId w:val="0"/>
        </w:numPr>
      </w:pPr>
      <w:r>
        <w:t>3</w:t>
      </w:r>
      <w:r w:rsidRPr="00A85EAA">
        <w:tab/>
      </w:r>
      <w:r>
        <w:t>Issue #3: Configuration of K_offset</w:t>
      </w:r>
    </w:p>
    <w:p w14:paraId="5143A5DB" w14:textId="1DCF0FAF" w:rsidR="00C74D95" w:rsidRPr="00E5380B" w:rsidRDefault="00C74D95" w:rsidP="00147750">
      <w:pPr>
        <w:pStyle w:val="2"/>
        <w:numPr>
          <w:ilvl w:val="0"/>
          <w:numId w:val="0"/>
        </w:numPr>
        <w:ind w:left="720"/>
      </w:pPr>
      <w:r>
        <w:t>3</w:t>
      </w:r>
      <w:r w:rsidRPr="00A85EAA">
        <w:t>.1</w:t>
      </w:r>
      <w:r w:rsidRPr="00A85EAA">
        <w:tab/>
      </w:r>
      <w:r>
        <w:t>Background</w:t>
      </w:r>
    </w:p>
    <w:p w14:paraId="2B3E9EA6" w14:textId="02806E63" w:rsidR="00C74D95" w:rsidRPr="00F466C5" w:rsidRDefault="00C74D95" w:rsidP="00147750">
      <w:pPr>
        <w:rPr>
          <w:rFonts w:ascii="Arial" w:hAnsi="Arial" w:cs="Arial"/>
          <w:lang w:eastAsia="ja-JP"/>
        </w:rPr>
      </w:pPr>
      <w:r w:rsidRPr="00F466C5">
        <w:rPr>
          <w:rFonts w:ascii="Arial" w:hAnsi="Arial" w:cs="Arial"/>
          <w:lang w:eastAsia="ja-JP"/>
        </w:rPr>
        <w:t>At RAN1#104-e, many companies provide views on K_offset configuration.</w:t>
      </w:r>
    </w:p>
    <w:p w14:paraId="1417813E" w14:textId="46750638" w:rsidR="00C74D95" w:rsidRDefault="00C74D95" w:rsidP="00147750">
      <w:pPr>
        <w:rPr>
          <w:rFonts w:ascii="Arial" w:hAnsi="Arial" w:cs="Arial"/>
          <w:lang w:eastAsia="ja-JP"/>
        </w:rPr>
      </w:pPr>
      <w:r w:rsidRPr="00CF7A3A">
        <w:rPr>
          <w:noProof/>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w:t>
                            </w:r>
                            <w:r w:rsidRPr="007A1BDC">
                              <w:rPr>
                                <w:rFonts w:eastAsiaTheme="majorEastAsia"/>
                                <w:lang w:eastAsia="ja-JP"/>
                              </w:rPr>
                              <w:t xml:space="preserve">beam specific K_offset in initial access is supported, derive the </w:t>
                            </w:r>
                            <w:r w:rsidRPr="007A1BDC">
                              <w:rPr>
                                <w:rFonts w:eastAsiaTheme="majorEastAsia"/>
                              </w:rPr>
                              <w:t>beam specific</w:t>
                            </w:r>
                            <w:r w:rsidRPr="007A1BDC">
                              <w:rPr>
                                <w:rFonts w:eastAsiaTheme="majorEastAsia"/>
                                <w:lang w:eastAsia="ja-JP"/>
                              </w:rPr>
                              <w:t xml:space="preserve"> initial K_offset</w:t>
                            </w:r>
                            <w:r w:rsidRPr="007A1BDC">
                              <w:rPr>
                                <w:rFonts w:eastAsiaTheme="majorEastAsia"/>
                              </w:rPr>
                              <w:t xml:space="preserve"> </w:t>
                            </w:r>
                            <w:r w:rsidRPr="007A1BDC">
                              <w:rPr>
                                <w:rFonts w:eastAsiaTheme="majorEastAsia"/>
                                <w:lang w:eastAsia="ja-JP"/>
                              </w:rPr>
                              <w:t xml:space="preserve">from common TA and </w:t>
                            </w:r>
                            <w:r w:rsidRPr="007A1BDC">
                              <w:rPr>
                                <w:rFonts w:eastAsiaTheme="majorEastAsia"/>
                              </w:rPr>
                              <w:t>a differential</w:t>
                            </w:r>
                            <w:r w:rsidRPr="007A1BDC">
                              <w:rPr>
                                <w:rFonts w:eastAsiaTheme="majorEastAsia"/>
                                <w:lang w:eastAsia="ja-JP"/>
                              </w:rPr>
                              <w:t xml:space="preserve"> value carried by Msg2.</w:t>
                            </w:r>
                            <w:r w:rsidRPr="007A1BDC">
                              <w:rPr>
                                <w:rFonts w:eastAsiaTheme="majorEastAsia"/>
                              </w:rPr>
                              <w:t xml:space="preserve">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HiSilicon]:</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Solution 1: Derive K_offset from ra-ResponseWindow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r w:rsidRPr="007A1BDC">
                        <w:rPr>
                          <w:rFonts w:eastAsiaTheme="majorEastAsia"/>
                        </w:rPr>
                        <w:t>K_mac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w:t>
                      </w:r>
                      <w:r w:rsidRPr="007A1BDC">
                        <w:rPr>
                          <w:rFonts w:eastAsiaTheme="majorEastAsia"/>
                          <w:lang w:eastAsia="ja-JP"/>
                        </w:rPr>
                        <w:t xml:space="preserve">beam specific K_offset in initial access is supported, derive the </w:t>
                      </w:r>
                      <w:r w:rsidRPr="007A1BDC">
                        <w:rPr>
                          <w:rFonts w:eastAsiaTheme="majorEastAsia"/>
                        </w:rPr>
                        <w:t>beam specific</w:t>
                      </w:r>
                      <w:r w:rsidRPr="007A1BDC">
                        <w:rPr>
                          <w:rFonts w:eastAsiaTheme="majorEastAsia"/>
                          <w:lang w:eastAsia="ja-JP"/>
                        </w:rPr>
                        <w:t xml:space="preserve"> initial K_offset</w:t>
                      </w:r>
                      <w:r w:rsidRPr="007A1BDC">
                        <w:rPr>
                          <w:rFonts w:eastAsiaTheme="majorEastAsia"/>
                        </w:rPr>
                        <w:t xml:space="preserve"> </w:t>
                      </w:r>
                      <w:r w:rsidRPr="007A1BDC">
                        <w:rPr>
                          <w:rFonts w:eastAsiaTheme="majorEastAsia"/>
                          <w:lang w:eastAsia="ja-JP"/>
                        </w:rPr>
                        <w:t xml:space="preserve">from common TA and </w:t>
                      </w:r>
                      <w:r w:rsidRPr="007A1BDC">
                        <w:rPr>
                          <w:rFonts w:eastAsiaTheme="majorEastAsia"/>
                        </w:rPr>
                        <w:t>a differential</w:t>
                      </w:r>
                      <w:r w:rsidRPr="007A1BDC">
                        <w:rPr>
                          <w:rFonts w:eastAsiaTheme="majorEastAsia"/>
                          <w:lang w:eastAsia="ja-JP"/>
                        </w:rPr>
                        <w:t xml:space="preserve"> value carried by Msg2.</w:t>
                      </w:r>
                      <w:r w:rsidRPr="007A1BDC">
                        <w:rPr>
                          <w:rFonts w:eastAsiaTheme="majorEastAsia"/>
                        </w:rPr>
                        <w:t xml:space="preserve">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Proposal 1: It is needed to clarify the K_offset is associated with the RTT between the UE and reference point, and K_mac is associated with the RTT between the reference point and gNB.</w:t>
                      </w:r>
                    </w:p>
                    <w:p w14:paraId="7F1BFF03" w14:textId="725CF2A7" w:rsidR="00EE0A13" w:rsidRPr="007A1BDC" w:rsidRDefault="00EE0A13" w:rsidP="00C74D95">
                      <w:pPr>
                        <w:rPr>
                          <w:b/>
                          <w:bCs/>
                        </w:rPr>
                      </w:pPr>
                      <w:r w:rsidRPr="007A1BDC">
                        <w:rPr>
                          <w:b/>
                          <w:bCs/>
                        </w:rPr>
                        <w:t>[Zhejinag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a"/>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147750">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lang w:eastAsia="ja-JP"/>
                              </w:rPr>
                              <w:t>Proposal 1: When the common timing offset is broadcasted by gNB, the K</w:t>
                            </w:r>
                            <w:r w:rsidRPr="007A1BDC">
                              <w:rPr>
                                <w:rFonts w:eastAsiaTheme="majorEastAsia"/>
                                <w:color w:val="000000"/>
                                <w:vertAlign w:val="subscript"/>
                                <w:lang w:eastAsia="ja-JP"/>
                              </w:rPr>
                              <w:t>offset</w:t>
                            </w:r>
                            <w:r w:rsidRPr="007A1BDC">
                              <w:rPr>
                                <w:rFonts w:eastAsiaTheme="majorEastAsia"/>
                                <w:color w:val="000000"/>
                                <w:lang w:eastAsia="ja-JP"/>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Spreadtrum]:</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lang w:eastAsia="ja-JP"/>
                        </w:rPr>
                        <w:t>Proposal 1: When the common timing offset is broadcasted by gNB, the K</w:t>
                      </w:r>
                      <w:r w:rsidRPr="007A1BDC">
                        <w:rPr>
                          <w:rFonts w:eastAsiaTheme="majorEastAsia"/>
                          <w:color w:val="000000"/>
                          <w:vertAlign w:val="subscript"/>
                          <w:lang w:eastAsia="ja-JP"/>
                        </w:rPr>
                        <w:t>offset</w:t>
                      </w:r>
                      <w:r w:rsidRPr="007A1BDC">
                        <w:rPr>
                          <w:rFonts w:eastAsiaTheme="majorEastAsia"/>
                          <w:color w:val="000000"/>
                          <w:lang w:eastAsia="ja-JP"/>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lang w:eastAsia="ja-JP"/>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s</w:t>
                      </w:r>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r w:rsidRPr="00C74D95">
                        <w:rPr>
                          <w:rFonts w:eastAsiaTheme="majorEastAsia"/>
                          <w:szCs w:val="20"/>
                        </w:rPr>
                        <w:t>Offset_f</w:t>
                      </w:r>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Offset_s+Offset_f</w:t>
                      </w:r>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Offset_f.</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Offset_f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FFS Beam specific and UE specific Offset_s.</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147750">
      <w:pPr>
        <w:rPr>
          <w:rFonts w:ascii="Arial" w:hAnsi="Arial"/>
        </w:rPr>
      </w:pPr>
    </w:p>
    <w:p w14:paraId="6761E63D" w14:textId="1F0C5F26" w:rsidR="00314F68" w:rsidRDefault="00314F68" w:rsidP="00147750">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lang w:val="en-GB"/>
                        </w:rPr>
                        <w:t>[Fraunhofer IIS, Fraunhofer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gNB/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the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a-ContentionResolutionTimer and an offset to the start of ra-ContentionResolutionTimer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147750">
      <w:pPr>
        <w:rPr>
          <w:rFonts w:ascii="Arial" w:hAnsi="Arial" w:cs="Arial"/>
          <w:lang w:val="en-GB" w:eastAsia="ja-JP"/>
        </w:rPr>
      </w:pPr>
      <w:r>
        <w:rPr>
          <w:rFonts w:ascii="Arial" w:hAnsi="Arial" w:cs="Arial"/>
          <w:lang w:val="en-GB" w:eastAsia="ja-JP"/>
        </w:rPr>
        <w:t xml:space="preserve">Similar to the status at RAN1#103-e, the main discussion point is still about </w:t>
      </w:r>
      <w:r w:rsidR="008D20B3">
        <w:rPr>
          <w:rFonts w:ascii="Arial" w:hAnsi="Arial" w:cs="Arial"/>
          <w:lang w:val="en-GB" w:eastAsia="ja-JP"/>
        </w:rPr>
        <w:t>e</w:t>
      </w:r>
      <w:r w:rsidR="008D20B3" w:rsidRPr="00EB624F">
        <w:rPr>
          <w:rFonts w:ascii="Arial" w:hAnsi="Arial" w:cs="Arial"/>
          <w:lang w:val="en-GB" w:eastAsia="ja-JP"/>
        </w:rPr>
        <w:t>xplicit and/or implicit signaling of Koffset</w:t>
      </w:r>
      <w:r w:rsidR="008D20B3">
        <w:rPr>
          <w:rFonts w:ascii="Arial" w:hAnsi="Arial" w:cs="Arial"/>
          <w:lang w:val="en-GB" w:eastAsia="ja-JP"/>
        </w:rPr>
        <w:t xml:space="preserve">, as summarized in the table below. </w:t>
      </w:r>
    </w:p>
    <w:tbl>
      <w:tblPr>
        <w:tblStyle w:val="aff7"/>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147750">
            <w:pPr>
              <w:rPr>
                <w:lang w:val="en-GB" w:eastAsia="ja-JP"/>
              </w:rPr>
            </w:pPr>
          </w:p>
        </w:tc>
        <w:tc>
          <w:tcPr>
            <w:tcW w:w="3202" w:type="dxa"/>
            <w:shd w:val="clear" w:color="auto" w:fill="F2F2F2" w:themeFill="background1" w:themeFillShade="F2"/>
          </w:tcPr>
          <w:p w14:paraId="19989E3F" w14:textId="77777777" w:rsidR="008D20B3" w:rsidRDefault="008D20B3" w:rsidP="00147750">
            <w:pPr>
              <w:rPr>
                <w:lang w:val="en-GB" w:eastAsia="ja-JP"/>
              </w:rPr>
            </w:pPr>
            <w:r>
              <w:rPr>
                <w:lang w:val="en-GB" w:eastAsia="ja-JP"/>
              </w:rPr>
              <w:t>Explicit signaling of Koffset</w:t>
            </w:r>
          </w:p>
        </w:tc>
        <w:tc>
          <w:tcPr>
            <w:tcW w:w="3202" w:type="dxa"/>
            <w:shd w:val="clear" w:color="auto" w:fill="F2F2F2" w:themeFill="background1" w:themeFillShade="F2"/>
          </w:tcPr>
          <w:p w14:paraId="0EFB8FD6" w14:textId="77777777" w:rsidR="008D20B3" w:rsidRDefault="008D20B3" w:rsidP="00147750">
            <w:pPr>
              <w:rPr>
                <w:lang w:val="en-GB" w:eastAsia="ja-JP"/>
              </w:rPr>
            </w:pPr>
            <w:r>
              <w:rPr>
                <w:lang w:val="en-GB" w:eastAsia="ja-JP"/>
              </w:rPr>
              <w:t>Implicit signaling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147750">
            <w:pPr>
              <w:rPr>
                <w:lang w:val="en-GB" w:eastAsia="ja-JP"/>
              </w:rPr>
            </w:pPr>
            <w:r>
              <w:rPr>
                <w:lang w:val="en-GB" w:eastAsia="ja-JP"/>
              </w:rPr>
              <w:t>Pros</w:t>
            </w:r>
          </w:p>
        </w:tc>
        <w:tc>
          <w:tcPr>
            <w:tcW w:w="3202" w:type="dxa"/>
          </w:tcPr>
          <w:p w14:paraId="7C997637" w14:textId="77777777" w:rsidR="008D20B3" w:rsidRPr="00147750" w:rsidRDefault="008D20B3" w:rsidP="00147750">
            <w:pPr>
              <w:ind w:left="780"/>
              <w:rPr>
                <w:rFonts w:cstheme="minorHAnsi"/>
              </w:rPr>
            </w:pPr>
            <w:r w:rsidRPr="00147750">
              <w:rPr>
                <w:rFonts w:cstheme="minorHAnsi"/>
              </w:rPr>
              <w:t>Flexible for gNB to configure</w:t>
            </w:r>
          </w:p>
          <w:p w14:paraId="26591990" w14:textId="77777777" w:rsidR="008D20B3" w:rsidRPr="00147750" w:rsidRDefault="008D20B3" w:rsidP="00147750">
            <w:pPr>
              <w:ind w:left="780"/>
              <w:rPr>
                <w:rFonts w:cstheme="minorHAnsi"/>
              </w:rPr>
            </w:pPr>
            <w:r w:rsidRPr="00147750">
              <w:rPr>
                <w:rFonts w:cstheme="minorHAnsi"/>
              </w:rPr>
              <w:t>Clean and more forward compatible</w:t>
            </w:r>
          </w:p>
          <w:p w14:paraId="43366D46" w14:textId="77777777" w:rsidR="008D20B3" w:rsidRPr="00A81597" w:rsidRDefault="008D20B3" w:rsidP="00147750">
            <w:pPr>
              <w:ind w:left="780"/>
            </w:pPr>
            <w:r w:rsidRPr="00147750">
              <w:rPr>
                <w:rFonts w:cstheme="minorHAnsi"/>
              </w:rPr>
              <w:t>Not coupled with other parameters, e.g. unified signaling framework to support both full TA and partial TA</w:t>
            </w:r>
          </w:p>
        </w:tc>
        <w:tc>
          <w:tcPr>
            <w:tcW w:w="3202" w:type="dxa"/>
          </w:tcPr>
          <w:p w14:paraId="1A0AE69B" w14:textId="77777777" w:rsidR="008D20B3" w:rsidRDefault="008D20B3" w:rsidP="00147750">
            <w:pPr>
              <w:ind w:left="780"/>
            </w:pPr>
            <w:r>
              <w:t>Save signaling by de</w:t>
            </w:r>
            <w:r w:rsidRPr="001A0438">
              <w:t>riv</w:t>
            </w:r>
            <w:r>
              <w:t>ing</w:t>
            </w:r>
            <w:r w:rsidRPr="001A0438">
              <w:t xml:space="preserve"> from</w:t>
            </w:r>
            <w:r>
              <w:t xml:space="preserve"> e.g.</w:t>
            </w:r>
          </w:p>
          <w:p w14:paraId="2F3D896C" w14:textId="77777777" w:rsidR="008D20B3" w:rsidRDefault="008D20B3" w:rsidP="00147750">
            <w:pPr>
              <w:ind w:left="1500"/>
            </w:pPr>
            <w:r>
              <w:t>Common TA</w:t>
            </w:r>
          </w:p>
          <w:p w14:paraId="66CDC827" w14:textId="77777777" w:rsidR="008D20B3" w:rsidRPr="00EB624F" w:rsidRDefault="008D20B3" w:rsidP="0014775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147750">
            <w:pPr>
              <w:rPr>
                <w:lang w:val="en-GB" w:eastAsia="ja-JP"/>
              </w:rPr>
            </w:pPr>
            <w:r>
              <w:rPr>
                <w:lang w:val="en-GB" w:eastAsia="ja-JP"/>
              </w:rPr>
              <w:t>Cons</w:t>
            </w:r>
          </w:p>
        </w:tc>
        <w:tc>
          <w:tcPr>
            <w:tcW w:w="3202" w:type="dxa"/>
          </w:tcPr>
          <w:p w14:paraId="5A4D5A1A" w14:textId="77777777" w:rsidR="008D20B3" w:rsidRPr="003310DA" w:rsidRDefault="008D20B3" w:rsidP="0014775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147750">
            <w:pPr>
              <w:ind w:left="780"/>
            </w:pPr>
            <w:r>
              <w:t>The parameter used to derive Koffset is mandatorily present</w:t>
            </w:r>
          </w:p>
          <w:p w14:paraId="1621DEC5" w14:textId="77777777" w:rsidR="008D20B3" w:rsidRDefault="008D20B3" w:rsidP="00147750">
            <w:pPr>
              <w:ind w:left="780"/>
            </w:pPr>
            <w:r>
              <w:t>Coupling of parameters</w:t>
            </w:r>
          </w:p>
          <w:p w14:paraId="2C6BEC4E" w14:textId="77777777" w:rsidR="008D20B3" w:rsidRDefault="008D20B3" w:rsidP="00147750">
            <w:pPr>
              <w:ind w:left="1500"/>
            </w:pPr>
            <w:r>
              <w:t>E.g. for common TA, problematic when common TA &lt; RTT</w:t>
            </w:r>
          </w:p>
          <w:p w14:paraId="435543C7" w14:textId="77777777" w:rsidR="008D20B3" w:rsidRPr="003310DA" w:rsidRDefault="008D20B3" w:rsidP="00147750">
            <w:pPr>
              <w:ind w:left="1500"/>
            </w:pPr>
            <w:r>
              <w:t>E.g. if Koffset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147750">
            <w:pPr>
              <w:rPr>
                <w:lang w:val="en-GB" w:eastAsia="ja-JP"/>
              </w:rPr>
            </w:pPr>
            <w:r>
              <w:rPr>
                <w:lang w:val="en-GB" w:eastAsia="ja-JP"/>
              </w:rPr>
              <w:lastRenderedPageBreak/>
              <w:t>Support</w:t>
            </w:r>
          </w:p>
        </w:tc>
        <w:tc>
          <w:tcPr>
            <w:tcW w:w="3202" w:type="dxa"/>
          </w:tcPr>
          <w:p w14:paraId="4F37BBFD" w14:textId="5A24E196" w:rsidR="008D20B3" w:rsidRDefault="008D20B3" w:rsidP="00147750">
            <w:pPr>
              <w:rPr>
                <w:lang w:val="en-GB" w:eastAsia="ja-JP"/>
              </w:rPr>
            </w:pPr>
            <w:r>
              <w:rPr>
                <w:lang w:val="en-GB" w:eastAsia="ja-JP"/>
              </w:rPr>
              <w:t>[</w:t>
            </w:r>
            <w:r w:rsidR="0077198D">
              <w:rPr>
                <w:lang w:val="en-GB" w:eastAsia="ja-JP"/>
              </w:rPr>
              <w:t>OPPO, LGE, Spreadtrum, Ericsson, Interdigital, CMCC, Qualcomm</w:t>
            </w:r>
            <w:r>
              <w:rPr>
                <w:lang w:val="en-GB" w:eastAsia="ja-JP"/>
              </w:rPr>
              <w:t>]</w:t>
            </w:r>
          </w:p>
        </w:tc>
        <w:tc>
          <w:tcPr>
            <w:tcW w:w="3202" w:type="dxa"/>
          </w:tcPr>
          <w:p w14:paraId="2833C8A1" w14:textId="121E1615" w:rsidR="008D20B3" w:rsidRDefault="008D20B3" w:rsidP="00147750">
            <w:pPr>
              <w:rPr>
                <w:lang w:val="en-GB" w:eastAsia="ja-JP"/>
              </w:rPr>
            </w:pPr>
            <w:r>
              <w:rPr>
                <w:lang w:val="en-GB" w:eastAsia="ja-JP"/>
              </w:rPr>
              <w:t>[</w:t>
            </w:r>
            <w:r w:rsidRPr="003310DA">
              <w:rPr>
                <w:lang w:val="en-GB" w:eastAsia="ja-JP"/>
              </w:rPr>
              <w:t>Huawei</w:t>
            </w:r>
            <w:r w:rsidR="0077198D">
              <w:rPr>
                <w:lang w:val="en-GB" w:eastAsia="ja-JP"/>
              </w:rPr>
              <w:t>/</w:t>
            </w:r>
            <w:r w:rsidRPr="003310DA">
              <w:rPr>
                <w:lang w:val="en-GB" w:eastAsia="ja-JP"/>
              </w:rPr>
              <w:t>HiSilicon</w:t>
            </w:r>
            <w:r>
              <w:rPr>
                <w:lang w:val="en-GB" w:eastAsia="ja-JP"/>
              </w:rPr>
              <w:t>,</w:t>
            </w:r>
            <w:r w:rsidR="0077198D">
              <w:rPr>
                <w:lang w:val="en-GB" w:eastAsia="ja-JP"/>
              </w:rPr>
              <w:t xml:space="preserve"> Zhejiang Lab, Intel, Sony, Fraunhofer</w:t>
            </w:r>
            <w:r>
              <w:rPr>
                <w:lang w:val="en-GB" w:eastAsia="ja-JP"/>
              </w:rPr>
              <w:t>]</w:t>
            </w:r>
          </w:p>
        </w:tc>
      </w:tr>
    </w:tbl>
    <w:p w14:paraId="76F46DB2" w14:textId="77777777" w:rsidR="008D20B3" w:rsidRPr="00E02727" w:rsidRDefault="008D20B3" w:rsidP="00147750">
      <w:pPr>
        <w:rPr>
          <w:lang w:val="en-GB" w:eastAsia="ja-JP"/>
        </w:rPr>
      </w:pPr>
    </w:p>
    <w:p w14:paraId="02C3CA93" w14:textId="312F8501" w:rsidR="0077198D" w:rsidRPr="00F466C5" w:rsidRDefault="0077198D" w:rsidP="00147750">
      <w:pPr>
        <w:rPr>
          <w:rFonts w:ascii="Arial" w:hAnsi="Arial" w:cs="Arial"/>
          <w:lang w:eastAsia="ja-JP"/>
        </w:rPr>
      </w:pPr>
      <w:r w:rsidRPr="00F466C5">
        <w:rPr>
          <w:rFonts w:ascii="Arial" w:hAnsi="Arial" w:cs="Arial"/>
          <w:lang w:eastAsia="ja-JP"/>
        </w:rPr>
        <w:t xml:space="preserve">In Moderator’s view, </w:t>
      </w:r>
      <w:r>
        <w:rPr>
          <w:rFonts w:ascii="Arial" w:hAnsi="Arial" w:cs="Arial"/>
          <w:lang w:val="en-GB" w:eastAsia="ja-JP"/>
        </w:rPr>
        <w:t xml:space="preserve">based on the current status, it is unlikely that the situation would change much at RAN1#104-e. Further, the discussion on implicit signaling </w:t>
      </w:r>
      <w:r w:rsidRPr="00EB624F">
        <w:rPr>
          <w:rFonts w:ascii="Arial" w:hAnsi="Arial" w:cs="Arial"/>
          <w:lang w:val="en-GB" w:eastAsia="ja-JP"/>
        </w:rPr>
        <w:t>would depend on progress on other topics.</w:t>
      </w:r>
      <w:r>
        <w:rPr>
          <w:rFonts w:ascii="Arial" w:hAnsi="Arial" w:cs="Arial"/>
          <w:lang w:val="en-GB" w:eastAsia="ja-JP"/>
        </w:rPr>
        <w:t xml:space="preserve"> Thus, it appears sensible that we leave this discussion FFS until more design aspects of NTN become clearer</w:t>
      </w:r>
      <w:r w:rsidR="008B446C">
        <w:rPr>
          <w:rFonts w:ascii="Arial" w:hAnsi="Arial" w:cs="Arial"/>
          <w:lang w:val="en-GB" w:eastAsia="ja-JP"/>
        </w:rPr>
        <w:t>. For example, it would be helpful if the TA discussion</w:t>
      </w:r>
      <w:r w:rsidR="008B446C" w:rsidRPr="008B446C">
        <w:rPr>
          <w:rFonts w:ascii="Arial" w:hAnsi="Arial" w:cs="Arial"/>
          <w:lang w:val="en-GB" w:eastAsia="ja-JP"/>
        </w:rPr>
        <w:t xml:space="preserve"> </w:t>
      </w:r>
      <w:r w:rsidR="008B446C" w:rsidRPr="00EB624F">
        <w:rPr>
          <w:rFonts w:ascii="Arial" w:hAnsi="Arial" w:cs="Arial"/>
          <w:lang w:val="en-GB" w:eastAsia="ja-JP"/>
        </w:rPr>
        <w:t>in A.I. 8.4.2</w:t>
      </w:r>
      <w:r w:rsidR="008B446C">
        <w:rPr>
          <w:rFonts w:ascii="Arial" w:hAnsi="Arial" w:cs="Arial"/>
          <w:lang w:val="en-GB" w:eastAsia="ja-JP"/>
        </w:rPr>
        <w:t xml:space="preserve"> progresses further. </w:t>
      </w:r>
    </w:p>
    <w:p w14:paraId="4E70961B" w14:textId="140E2A97" w:rsidR="008B446C" w:rsidRPr="00ED30A3" w:rsidRDefault="008B446C" w:rsidP="0014775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147750">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06EA2533" w14:textId="0EB18375" w:rsidR="008D20B3" w:rsidRPr="00F466C5" w:rsidRDefault="008D20B3" w:rsidP="00147750">
      <w:pPr>
        <w:rPr>
          <w:rFonts w:ascii="Arial" w:hAnsi="Arial" w:cs="Arial"/>
          <w:b/>
          <w:bCs/>
          <w:u w:val="single"/>
          <w:lang w:eastAsia="ja-JP"/>
        </w:rPr>
      </w:pPr>
      <w:r w:rsidRPr="00F466C5">
        <w:rPr>
          <w:rFonts w:ascii="Arial" w:hAnsi="Arial" w:cs="Arial"/>
          <w:b/>
          <w:bCs/>
          <w:u w:val="single"/>
          <w:lang w:eastAsia="ja-JP"/>
        </w:rPr>
        <w:t xml:space="preserve">Initial proposal </w:t>
      </w:r>
      <w:r w:rsidR="008B446C" w:rsidRPr="00F466C5">
        <w:rPr>
          <w:rFonts w:ascii="Arial" w:hAnsi="Arial" w:cs="Arial"/>
          <w:b/>
          <w:bCs/>
          <w:u w:val="single"/>
          <w:lang w:eastAsia="ja-JP"/>
        </w:rPr>
        <w:t>3.2</w:t>
      </w:r>
      <w:r w:rsidRPr="00F466C5">
        <w:rPr>
          <w:rFonts w:ascii="Arial" w:hAnsi="Arial" w:cs="Arial"/>
          <w:b/>
          <w:bCs/>
          <w:u w:val="single"/>
          <w:lang w:eastAsia="ja-JP"/>
        </w:rPr>
        <w:t xml:space="preserve"> (Moderator):</w:t>
      </w:r>
    </w:p>
    <w:p w14:paraId="5FA1C16F" w14:textId="723EC713" w:rsidR="008D20B3" w:rsidRPr="00F466C5" w:rsidRDefault="008D20B3" w:rsidP="00147750">
      <w:pPr>
        <w:rPr>
          <w:rFonts w:ascii="Arial" w:hAnsi="Arial" w:cs="Arial"/>
          <w:lang w:eastAsia="ja-JP"/>
        </w:rPr>
      </w:pPr>
      <w:r w:rsidRPr="00F466C5">
        <w:rPr>
          <w:rFonts w:ascii="Arial" w:hAnsi="Arial" w:cs="Arial"/>
          <w:lang w:eastAsia="ja-JP"/>
        </w:rPr>
        <w:t>Implicit and/or explicit signaling of K_offset in system information can be left as FFS until more design aspects of NTN become clearer.</w:t>
      </w:r>
    </w:p>
    <w:p w14:paraId="6D680BFA" w14:textId="77777777" w:rsidR="008B446C" w:rsidRPr="00F466C5" w:rsidRDefault="008B446C" w:rsidP="00147750">
      <w:pPr>
        <w:rPr>
          <w:rFonts w:ascii="Arial" w:hAnsi="Arial" w:cs="Arial"/>
          <w:lang w:eastAsia="ja-JP"/>
        </w:rPr>
      </w:pPr>
    </w:p>
    <w:tbl>
      <w:tblPr>
        <w:tblStyle w:val="aff7"/>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147750">
            <w:pPr>
              <w:pStyle w:val="ad"/>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147750">
            <w:pPr>
              <w:pStyle w:val="ad"/>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147750">
            <w:pPr>
              <w:pStyle w:val="ad"/>
              <w:spacing w:line="256" w:lineRule="auto"/>
              <w:rPr>
                <w:rFonts w:cs="Arial"/>
              </w:rPr>
            </w:pPr>
            <w:r>
              <w:rPr>
                <w:rFonts w:cs="Arial" w:hint="eastAsia"/>
              </w:rPr>
              <w:t>CATT</w:t>
            </w:r>
          </w:p>
        </w:tc>
        <w:tc>
          <w:tcPr>
            <w:tcW w:w="7834" w:type="dxa"/>
          </w:tcPr>
          <w:p w14:paraId="5F86818F" w14:textId="77777777" w:rsidR="00717DBF" w:rsidRPr="007A1BDC" w:rsidRDefault="00717DBF" w:rsidP="00147750">
            <w:pPr>
              <w:pStyle w:val="ad"/>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147750">
            <w:pPr>
              <w:pStyle w:val="ad"/>
              <w:spacing w:line="256" w:lineRule="auto"/>
              <w:rPr>
                <w:rFonts w:cs="Arial"/>
              </w:rPr>
            </w:pPr>
            <w:r>
              <w:rPr>
                <w:rFonts w:cs="Arial"/>
              </w:rPr>
              <w:t>Thales</w:t>
            </w:r>
          </w:p>
        </w:tc>
        <w:tc>
          <w:tcPr>
            <w:tcW w:w="7834" w:type="dxa"/>
          </w:tcPr>
          <w:p w14:paraId="2211F7DB" w14:textId="77777777" w:rsidR="00717DBF" w:rsidRPr="007A1BDC" w:rsidRDefault="00717DBF" w:rsidP="00147750">
            <w:pPr>
              <w:pStyle w:val="ad"/>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147750">
            <w:pPr>
              <w:pStyle w:val="ad"/>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147750">
            <w:pPr>
              <w:pStyle w:val="ad"/>
              <w:spacing w:line="256" w:lineRule="auto"/>
              <w:rPr>
                <w:rFonts w:cs="Arial"/>
              </w:rPr>
            </w:pPr>
            <w:r>
              <w:rPr>
                <w:rFonts w:cs="Arial"/>
              </w:rPr>
              <w:t>ZTE</w:t>
            </w:r>
          </w:p>
        </w:tc>
        <w:tc>
          <w:tcPr>
            <w:tcW w:w="7834" w:type="dxa"/>
          </w:tcPr>
          <w:p w14:paraId="176BCD91" w14:textId="77777777" w:rsidR="00717DBF" w:rsidRDefault="00717DBF" w:rsidP="00147750">
            <w:pPr>
              <w:pStyle w:val="ad"/>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147750">
            <w:pPr>
              <w:pStyle w:val="ad"/>
              <w:spacing w:line="256" w:lineRule="auto"/>
              <w:rPr>
                <w:rFonts w:cs="Arial"/>
              </w:rPr>
            </w:pPr>
            <w:r>
              <w:rPr>
                <w:rFonts w:cs="Arial"/>
              </w:rPr>
              <w:t>Intel</w:t>
            </w:r>
          </w:p>
        </w:tc>
        <w:tc>
          <w:tcPr>
            <w:tcW w:w="7834" w:type="dxa"/>
          </w:tcPr>
          <w:p w14:paraId="75D58524" w14:textId="77777777" w:rsidR="00717DBF" w:rsidRPr="007A1BDC" w:rsidRDefault="00717DBF" w:rsidP="00147750">
            <w:pPr>
              <w:pStyle w:val="ad"/>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147750">
            <w:pPr>
              <w:pStyle w:val="ad"/>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147750">
            <w:pPr>
              <w:pStyle w:val="ad"/>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147750">
            <w:pPr>
              <w:pStyle w:val="ad"/>
              <w:spacing w:line="256" w:lineRule="auto"/>
              <w:rPr>
                <w:rFonts w:cs="Arial"/>
              </w:rPr>
            </w:pPr>
            <w:r>
              <w:rPr>
                <w:rFonts w:eastAsia="Yu Mincho" w:cs="Arial"/>
              </w:rPr>
              <w:t>Panasonic</w:t>
            </w:r>
          </w:p>
        </w:tc>
        <w:tc>
          <w:tcPr>
            <w:tcW w:w="7834" w:type="dxa"/>
          </w:tcPr>
          <w:p w14:paraId="72E3A782" w14:textId="77777777" w:rsidR="00717DBF" w:rsidRPr="007A1BDC" w:rsidRDefault="00717DBF" w:rsidP="00147750">
            <w:pPr>
              <w:pStyle w:val="ad"/>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147750">
            <w:pPr>
              <w:pStyle w:val="ad"/>
              <w:spacing w:line="256" w:lineRule="auto"/>
              <w:rPr>
                <w:rFonts w:cs="Arial"/>
              </w:rPr>
            </w:pPr>
            <w:r>
              <w:rPr>
                <w:rFonts w:cs="Arial"/>
              </w:rPr>
              <w:t>Huawei</w:t>
            </w:r>
          </w:p>
        </w:tc>
        <w:tc>
          <w:tcPr>
            <w:tcW w:w="7834" w:type="dxa"/>
          </w:tcPr>
          <w:p w14:paraId="2C949D96" w14:textId="77777777" w:rsidR="00717DBF" w:rsidRPr="007A1BDC" w:rsidRDefault="00717DBF" w:rsidP="00147750">
            <w:pPr>
              <w:pStyle w:val="ad"/>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147750">
            <w:pPr>
              <w:pStyle w:val="ad"/>
              <w:spacing w:line="256" w:lineRule="auto"/>
              <w:rPr>
                <w:rFonts w:cs="Arial"/>
              </w:rPr>
            </w:pPr>
          </w:p>
        </w:tc>
        <w:tc>
          <w:tcPr>
            <w:tcW w:w="7834" w:type="dxa"/>
          </w:tcPr>
          <w:p w14:paraId="062331A2" w14:textId="77777777" w:rsidR="00717DBF" w:rsidRPr="00936171" w:rsidRDefault="00717DBF" w:rsidP="00147750">
            <w:pPr>
              <w:pStyle w:val="ad"/>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147750">
            <w:pPr>
              <w:pStyle w:val="ad"/>
              <w:spacing w:line="256" w:lineRule="auto"/>
              <w:rPr>
                <w:rFonts w:cs="Arial"/>
              </w:rPr>
            </w:pPr>
            <w:r>
              <w:rPr>
                <w:rFonts w:cs="Arial"/>
              </w:rPr>
              <w:t>Apple</w:t>
            </w:r>
          </w:p>
        </w:tc>
        <w:tc>
          <w:tcPr>
            <w:tcW w:w="7834" w:type="dxa"/>
          </w:tcPr>
          <w:p w14:paraId="7EA520EF" w14:textId="77777777" w:rsidR="00717DBF" w:rsidRPr="007A1BDC" w:rsidRDefault="00717DBF" w:rsidP="00147750">
            <w:pPr>
              <w:pStyle w:val="ad"/>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147750">
            <w:pPr>
              <w:pStyle w:val="ad"/>
              <w:spacing w:line="256" w:lineRule="auto"/>
              <w:rPr>
                <w:rFonts w:cs="Arial"/>
              </w:rPr>
            </w:pPr>
            <w:r>
              <w:rPr>
                <w:rFonts w:cs="Arial" w:hint="eastAsia"/>
              </w:rPr>
              <w:t>OPPO</w:t>
            </w:r>
          </w:p>
        </w:tc>
        <w:tc>
          <w:tcPr>
            <w:tcW w:w="7834" w:type="dxa"/>
          </w:tcPr>
          <w:p w14:paraId="16F284C0" w14:textId="77777777" w:rsidR="00717DBF" w:rsidRPr="007A1BDC" w:rsidRDefault="00717DBF" w:rsidP="00147750">
            <w:pPr>
              <w:pStyle w:val="ad"/>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147750">
            <w:pPr>
              <w:pStyle w:val="ad"/>
              <w:spacing w:line="256" w:lineRule="auto"/>
              <w:rPr>
                <w:rFonts w:cs="Arial"/>
              </w:rPr>
            </w:pPr>
            <w:r>
              <w:rPr>
                <w:rFonts w:cs="Arial"/>
              </w:rPr>
              <w:t>Qualcomm</w:t>
            </w:r>
          </w:p>
        </w:tc>
        <w:tc>
          <w:tcPr>
            <w:tcW w:w="7834" w:type="dxa"/>
          </w:tcPr>
          <w:p w14:paraId="080838D2" w14:textId="77777777" w:rsidR="00717DBF" w:rsidRDefault="00717DBF" w:rsidP="00147750">
            <w:pPr>
              <w:pStyle w:val="ad"/>
              <w:spacing w:line="256" w:lineRule="auto"/>
              <w:rPr>
                <w:rFonts w:cs="Arial"/>
              </w:rPr>
            </w:pPr>
            <w:r w:rsidRPr="007A1BDC">
              <w:rPr>
                <w:rFonts w:cs="Arial"/>
              </w:rPr>
              <w:t xml:space="preserve">It’s clear that two parametrs, one related to service link RTD and one to feeder link RTD, need to be signaled. These two can be called simply offset_a and offset_b. Other parameters used in the spec including Koffset are derived from these two including the form parameter_a=offset_a.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147750">
            <w:pPr>
              <w:pStyle w:val="ad"/>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147750">
            <w:pPr>
              <w:pStyle w:val="ad"/>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147750">
            <w:pPr>
              <w:pStyle w:val="ad"/>
              <w:spacing w:line="256" w:lineRule="auto"/>
              <w:rPr>
                <w:rFonts w:eastAsia="Yu Mincho" w:cs="Arial"/>
              </w:rPr>
            </w:pPr>
            <w:r>
              <w:rPr>
                <w:rFonts w:cs="Arial" w:hint="eastAsia"/>
              </w:rPr>
              <w:t>Spreadtrum</w:t>
            </w:r>
          </w:p>
        </w:tc>
        <w:tc>
          <w:tcPr>
            <w:tcW w:w="7834" w:type="dxa"/>
          </w:tcPr>
          <w:p w14:paraId="1E8EB630" w14:textId="77777777" w:rsidR="00717DBF" w:rsidRPr="007A1BDC" w:rsidRDefault="00717DBF" w:rsidP="00147750">
            <w:pPr>
              <w:pStyle w:val="ad"/>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147750">
            <w:pPr>
              <w:pStyle w:val="ad"/>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147750">
            <w:pPr>
              <w:pStyle w:val="ad"/>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147750">
            <w:pPr>
              <w:pStyle w:val="ad"/>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147750">
            <w:pPr>
              <w:pStyle w:val="ad"/>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147750">
            <w:pPr>
              <w:pStyle w:val="ad"/>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147750">
            <w:pPr>
              <w:pStyle w:val="ad"/>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147750">
            <w:pPr>
              <w:pStyle w:val="ad"/>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147750">
            <w:pPr>
              <w:pStyle w:val="ad"/>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147750">
            <w:pPr>
              <w:pStyle w:val="ad"/>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147750">
            <w:pPr>
              <w:pStyle w:val="ad"/>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147750">
            <w:pPr>
              <w:pStyle w:val="ad"/>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147750">
            <w:pPr>
              <w:pStyle w:val="ad"/>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147750">
            <w:pPr>
              <w:pStyle w:val="ad"/>
              <w:spacing w:line="256" w:lineRule="auto"/>
              <w:rPr>
                <w:rFonts w:cs="Arial"/>
              </w:rPr>
            </w:pPr>
            <w:r>
              <w:rPr>
                <w:rFonts w:eastAsia="Malgun Gothic" w:cs="Arial" w:hint="eastAsia"/>
              </w:rPr>
              <w:t>Samsung</w:t>
            </w:r>
          </w:p>
        </w:tc>
        <w:tc>
          <w:tcPr>
            <w:tcW w:w="7834" w:type="dxa"/>
          </w:tcPr>
          <w:p w14:paraId="24F23B40" w14:textId="77777777" w:rsidR="00717DBF" w:rsidRDefault="00717DBF" w:rsidP="00147750">
            <w:pPr>
              <w:pStyle w:val="ad"/>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147750">
            <w:pPr>
              <w:pStyle w:val="ad"/>
              <w:spacing w:line="256" w:lineRule="auto"/>
              <w:rPr>
                <w:rFonts w:cs="Arial"/>
              </w:rPr>
            </w:pPr>
            <w:r>
              <w:rPr>
                <w:rFonts w:cs="Arial" w:hint="eastAsia"/>
              </w:rPr>
              <w:t>C</w:t>
            </w:r>
            <w:r>
              <w:rPr>
                <w:rFonts w:cs="Arial"/>
              </w:rPr>
              <w:t>hinaTelecom</w:t>
            </w:r>
          </w:p>
        </w:tc>
        <w:tc>
          <w:tcPr>
            <w:tcW w:w="7834" w:type="dxa"/>
          </w:tcPr>
          <w:p w14:paraId="761BE091" w14:textId="77777777" w:rsidR="00717DBF" w:rsidRDefault="00717DBF" w:rsidP="00147750">
            <w:pPr>
              <w:pStyle w:val="ad"/>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147750">
            <w:pPr>
              <w:pStyle w:val="ad"/>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147750">
            <w:pPr>
              <w:pStyle w:val="ad"/>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147750">
            <w:pPr>
              <w:pStyle w:val="ad"/>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147750">
            <w:pPr>
              <w:pStyle w:val="ad"/>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147750">
            <w:pPr>
              <w:pStyle w:val="ad"/>
              <w:spacing w:line="256" w:lineRule="auto"/>
              <w:rPr>
                <w:rFonts w:cs="Arial"/>
              </w:rPr>
            </w:pPr>
            <w:r>
              <w:rPr>
                <w:rFonts w:cs="Arial"/>
              </w:rPr>
              <w:t xml:space="preserve">Fraunhofer IIS, </w:t>
            </w:r>
          </w:p>
          <w:p w14:paraId="147B9EDF" w14:textId="77777777" w:rsidR="00717DBF" w:rsidRDefault="00717DBF" w:rsidP="00147750">
            <w:pPr>
              <w:pStyle w:val="ad"/>
              <w:spacing w:line="256" w:lineRule="auto"/>
              <w:rPr>
                <w:rFonts w:cs="Arial"/>
              </w:rPr>
            </w:pPr>
            <w:r>
              <w:rPr>
                <w:rFonts w:cs="Arial"/>
              </w:rPr>
              <w:t>Fraunhofer HHI</w:t>
            </w:r>
          </w:p>
        </w:tc>
        <w:tc>
          <w:tcPr>
            <w:tcW w:w="7834" w:type="dxa"/>
          </w:tcPr>
          <w:p w14:paraId="658A9040" w14:textId="77777777" w:rsidR="00717DBF" w:rsidRDefault="00717DBF" w:rsidP="00147750">
            <w:pPr>
              <w:pStyle w:val="ad"/>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147750">
            <w:pPr>
              <w:pStyle w:val="ad"/>
              <w:spacing w:line="256" w:lineRule="auto"/>
              <w:rPr>
                <w:rFonts w:cs="Arial"/>
              </w:rPr>
            </w:pPr>
            <w:r>
              <w:rPr>
                <w:rFonts w:cs="Arial"/>
              </w:rPr>
              <w:t>APT</w:t>
            </w:r>
          </w:p>
        </w:tc>
        <w:tc>
          <w:tcPr>
            <w:tcW w:w="7834" w:type="dxa"/>
          </w:tcPr>
          <w:p w14:paraId="1E37A9E1" w14:textId="77777777" w:rsidR="00717DBF" w:rsidRPr="007A1BDC" w:rsidRDefault="00717DBF" w:rsidP="00147750">
            <w:pPr>
              <w:pStyle w:val="ad"/>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signaling of Koffset. We have a concern </w:t>
            </w:r>
            <w:r>
              <w:rPr>
                <w:lang w:val="en-GB"/>
              </w:rPr>
              <w:lastRenderedPageBreak/>
              <w:t>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147750">
            <w:pPr>
              <w:pStyle w:val="ad"/>
              <w:spacing w:line="256" w:lineRule="auto"/>
              <w:rPr>
                <w:rFonts w:cs="Arial"/>
              </w:rPr>
            </w:pPr>
            <w:r>
              <w:rPr>
                <w:rFonts w:cs="Arial"/>
              </w:rPr>
              <w:lastRenderedPageBreak/>
              <w:t>Nokia, Nokia Shanghai Bell</w:t>
            </w:r>
          </w:p>
        </w:tc>
        <w:tc>
          <w:tcPr>
            <w:tcW w:w="7834" w:type="dxa"/>
          </w:tcPr>
          <w:p w14:paraId="0EAA60B5" w14:textId="77777777" w:rsidR="00717DBF" w:rsidRDefault="00717DBF" w:rsidP="00147750">
            <w:pPr>
              <w:pStyle w:val="ad"/>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147750">
            <w:pPr>
              <w:pStyle w:val="ad"/>
              <w:spacing w:line="256" w:lineRule="auto"/>
              <w:rPr>
                <w:rFonts w:eastAsia="Yu Mincho" w:cs="Arial"/>
              </w:rPr>
            </w:pPr>
            <w:r>
              <w:rPr>
                <w:rFonts w:eastAsia="Yu Mincho" w:cs="Arial" w:hint="eastAsia"/>
              </w:rPr>
              <w:t>NTT</w:t>
            </w:r>
            <w:r>
              <w:rPr>
                <w:rFonts w:eastAsia="Yu Mincho" w:cs="Arial"/>
              </w:rPr>
              <w:t xml:space="preserve"> Docomo</w:t>
            </w:r>
          </w:p>
        </w:tc>
        <w:tc>
          <w:tcPr>
            <w:tcW w:w="7834" w:type="dxa"/>
          </w:tcPr>
          <w:p w14:paraId="6356A459" w14:textId="77777777" w:rsidR="00717DBF" w:rsidRPr="007E7937" w:rsidRDefault="00717DBF" w:rsidP="00147750">
            <w:pPr>
              <w:pStyle w:val="ad"/>
              <w:spacing w:line="256" w:lineRule="auto"/>
              <w:rPr>
                <w:rFonts w:cs="Arial"/>
              </w:rPr>
            </w:pPr>
            <w:r>
              <w:rPr>
                <w:rFonts w:cs="Arial"/>
              </w:rPr>
              <w:t>Fine with the proposal.</w:t>
            </w:r>
          </w:p>
        </w:tc>
      </w:tr>
    </w:tbl>
    <w:p w14:paraId="42B74A2E" w14:textId="25518CBD" w:rsidR="00314F68" w:rsidRDefault="00314F68" w:rsidP="00147750">
      <w:pPr>
        <w:rPr>
          <w:rFonts w:ascii="Arial" w:hAnsi="Arial"/>
        </w:rPr>
      </w:pPr>
    </w:p>
    <w:p w14:paraId="586EF3D5" w14:textId="38B2670D" w:rsidR="00FF2C32" w:rsidRPr="00F466C5" w:rsidRDefault="00FF2C32" w:rsidP="00147750">
      <w:pPr>
        <w:pStyle w:val="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147750">
      <w:pPr>
        <w:rPr>
          <w:rFonts w:ascii="Arial" w:hAnsi="Arial" w:cs="Arial"/>
        </w:rPr>
      </w:pPr>
      <w:r w:rsidRPr="00F466C5">
        <w:rPr>
          <w:rFonts w:ascii="Arial" w:hAnsi="Arial" w:cs="Arial"/>
        </w:rPr>
        <w:t>In the first round of email discussion, 27 companies provided views.</w:t>
      </w:r>
    </w:p>
    <w:p w14:paraId="1239EB08" w14:textId="4CD771BC" w:rsidR="00FF2C32" w:rsidRPr="00147750" w:rsidRDefault="00FF2C32" w:rsidP="00147750">
      <w:pPr>
        <w:ind w:left="1140"/>
        <w:rPr>
          <w:rFonts w:ascii="Arial" w:hAnsi="Arial" w:cs="Arial"/>
        </w:rPr>
      </w:pPr>
      <w:r w:rsidRPr="00147750">
        <w:rPr>
          <w:rFonts w:ascii="Arial" w:hAnsi="Arial" w:cs="Arial"/>
        </w:rPr>
        <w:t>There is no objection to the Moderator’s proposa</w:t>
      </w:r>
      <w:r w:rsidR="00940E50" w:rsidRPr="00147750">
        <w:rPr>
          <w:rFonts w:ascii="Arial" w:hAnsi="Arial" w:cs="Arial"/>
        </w:rPr>
        <w:t>l.</w:t>
      </w:r>
    </w:p>
    <w:p w14:paraId="1BCBE129" w14:textId="77777777" w:rsidR="00FF2C32" w:rsidRPr="00F466C5" w:rsidRDefault="00FF2C32" w:rsidP="0014775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14775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147750">
      <w:pPr>
        <w:rPr>
          <w:rFonts w:ascii="Arial" w:hAnsi="Arial" w:cs="Arial"/>
          <w:lang w:eastAsia="ja-JP"/>
        </w:rPr>
      </w:pPr>
      <w:r w:rsidRPr="00F466C5">
        <w:rPr>
          <w:rFonts w:ascii="Arial" w:hAnsi="Arial" w:cs="Arial"/>
          <w:highlight w:val="cyan"/>
          <w:lang w:eastAsia="ja-JP"/>
        </w:rPr>
        <w:t>Implicit and/or explicit signaling of K_offset in system information can be left as FFS until more design aspects of NTN become clearer.</w:t>
      </w:r>
    </w:p>
    <w:p w14:paraId="170781FD" w14:textId="77777777" w:rsidR="00FF2C32" w:rsidRPr="00F466C5" w:rsidRDefault="00FF2C32" w:rsidP="00147750">
      <w:pPr>
        <w:rPr>
          <w:rFonts w:ascii="Arial" w:hAnsi="Arial" w:cs="Arial"/>
          <w:lang w:eastAsia="ja-JP"/>
        </w:rPr>
      </w:pPr>
    </w:p>
    <w:p w14:paraId="4F705C7E" w14:textId="39473891" w:rsidR="00810F1D" w:rsidRPr="00A85EAA" w:rsidRDefault="00810F1D" w:rsidP="0014775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147750">
      <w:pPr>
        <w:pStyle w:val="2"/>
        <w:numPr>
          <w:ilvl w:val="0"/>
          <w:numId w:val="0"/>
        </w:numPr>
        <w:ind w:left="720"/>
      </w:pPr>
      <w:r>
        <w:t>4</w:t>
      </w:r>
      <w:r w:rsidRPr="00A85EAA">
        <w:t>.1</w:t>
      </w:r>
      <w:r w:rsidRPr="00A85EAA">
        <w:tab/>
      </w:r>
      <w:r>
        <w:t>Background</w:t>
      </w:r>
    </w:p>
    <w:p w14:paraId="21753A16" w14:textId="769B3FAD" w:rsidR="003053F6" w:rsidRPr="00F466C5" w:rsidRDefault="003053F6" w:rsidP="00147750">
      <w:pPr>
        <w:rPr>
          <w:rFonts w:ascii="Arial" w:hAnsi="Arial" w:cs="Arial"/>
          <w:lang w:eastAsia="ja-JP"/>
        </w:rPr>
      </w:pPr>
      <w:r w:rsidRPr="00F466C5">
        <w:rPr>
          <w:rFonts w:ascii="Arial" w:hAnsi="Arial" w:cs="Arial"/>
          <w:lang w:eastAsia="ja-JP"/>
        </w:rPr>
        <w:t>At RAN1#104-e, several companies provide proposals on this topic:</w:t>
      </w:r>
    </w:p>
    <w:p w14:paraId="294229F9" w14:textId="77777777" w:rsidR="003053F6" w:rsidRDefault="003053F6" w:rsidP="00147750">
      <w:pPr>
        <w:rPr>
          <w:rFonts w:ascii="Arial" w:hAnsi="Arial" w:cs="Arial"/>
          <w:lang w:eastAsia="ja-JP"/>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lang w:eastAsia="ja-JP"/>
                              </w:rPr>
                            </w:pPr>
                            <w:r w:rsidRPr="007A1BDC">
                              <w:rPr>
                                <w:rFonts w:eastAsiaTheme="majorEastAsia"/>
                                <w:lang w:eastAsia="ja-JP"/>
                              </w:rPr>
                              <w:t xml:space="preserve">Proposal 5: For DL related MAC CE action timing, K_mac should be introduced. </w:t>
                            </w:r>
                          </w:p>
                          <w:p w14:paraId="36560A9B" w14:textId="0A71EA1B" w:rsidR="00EE0A13" w:rsidRPr="007A1BDC" w:rsidRDefault="00EE0A13" w:rsidP="003053F6">
                            <w:pPr>
                              <w:rPr>
                                <w:b/>
                                <w:bCs/>
                              </w:rPr>
                            </w:pPr>
                            <w:r w:rsidRPr="007A1BDC">
                              <w:rPr>
                                <w:b/>
                                <w:bCs/>
                                <w:lang w:eastAsia="ja-JP"/>
                              </w:rPr>
                              <w:t>[Nokia/</w:t>
                            </w:r>
                            <w:r w:rsidRPr="00CF5372">
                              <w:rPr>
                                <w:b/>
                                <w:bCs/>
                                <w:lang w:val="en-GB" w:eastAsia="ja-JP"/>
                              </w:rPr>
                              <w:t>Nokia Shanghai Bell</w:t>
                            </w:r>
                            <w:r w:rsidRPr="007A1BDC">
                              <w:rPr>
                                <w:b/>
                                <w:bCs/>
                                <w:lang w:eastAsia="ja-JP"/>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Proposal-2: support K_mac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lang w:eastAsia="ja-JP"/>
                        </w:rPr>
                      </w:pPr>
                      <w:r w:rsidRPr="007A1BDC">
                        <w:rPr>
                          <w:rFonts w:eastAsiaTheme="majorEastAsia"/>
                          <w:lang w:eastAsia="ja-JP"/>
                        </w:rPr>
                        <w:t xml:space="preserve">Proposal 5: For DL related MAC CE action timing, K_mac should be introduced. </w:t>
                      </w:r>
                    </w:p>
                    <w:p w14:paraId="36560A9B" w14:textId="0A71EA1B" w:rsidR="00EE0A13" w:rsidRPr="007A1BDC" w:rsidRDefault="00EE0A13" w:rsidP="003053F6">
                      <w:pPr>
                        <w:rPr>
                          <w:b/>
                          <w:bCs/>
                        </w:rPr>
                      </w:pPr>
                      <w:r w:rsidRPr="007A1BDC">
                        <w:rPr>
                          <w:b/>
                          <w:bCs/>
                          <w:lang w:eastAsia="ja-JP"/>
                        </w:rPr>
                        <w:t>[Nokia/</w:t>
                      </w:r>
                      <w:r w:rsidRPr="00CF5372">
                        <w:rPr>
                          <w:b/>
                          <w:bCs/>
                          <w:lang w:val="en-GB" w:eastAsia="ja-JP"/>
                        </w:rPr>
                        <w:t>Nokia Shanghai Bell</w:t>
                      </w:r>
                      <w:r w:rsidRPr="007A1BDC">
                        <w:rPr>
                          <w:b/>
                          <w:bCs/>
                          <w:lang w:eastAsia="ja-JP"/>
                        </w:rPr>
                        <w:t>]:</w:t>
                      </w:r>
                    </w:p>
                    <w:p w14:paraId="0ABB81B7" w14:textId="3C20FAF1" w:rsidR="00EE0A13" w:rsidRPr="007A1BDC" w:rsidRDefault="00EE0A13" w:rsidP="003053F6">
                      <w:pPr>
                        <w:rPr>
                          <w:rFonts w:eastAsiaTheme="majorEastAsia"/>
                        </w:rPr>
                      </w:pPr>
                      <w:r w:rsidRPr="007A1BDC">
                        <w:rPr>
                          <w:rFonts w:eastAsiaTheme="majorEastAsia"/>
                        </w:rPr>
                        <w:t>Proposal 6: RAN1 to assume long TA as baseline solution and no K_mac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kmac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14775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K_mac parameter relies on the need to specify the system for the situation where DL and UL are not aligned at the gNB, for example, in the case DL and UL are aligned at the satellite. </w:t>
      </w:r>
    </w:p>
    <w:p w14:paraId="67D0CF99" w14:textId="5F1B787F" w:rsidR="00DD0839" w:rsidRDefault="00DD0839" w:rsidP="00147750">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Denote by K_mac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K_mac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For UE action and assumption on uplink configuration indicated by a MAC-CE command in PDSCH, K_mac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Note: This does not preclude identifying exceptional MAC CE timing relationship(s) that may or may not require K_mac.</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147750">
      <w:pPr>
        <w:rPr>
          <w:rFonts w:ascii="Arial" w:hAnsi="Arial"/>
        </w:rPr>
      </w:pPr>
      <w:r w:rsidRPr="00F466C5">
        <w:rPr>
          <w:rFonts w:ascii="Arial" w:hAnsi="Arial"/>
        </w:rPr>
        <w:t>Therefore, as suggested by [LGE, Nokia/Nokia Shanghai Bell], before discussing details of K_mac, it would be necessary to first discuss whether to support systems where DL and UL are misaligned at the gNB.</w:t>
      </w:r>
    </w:p>
    <w:p w14:paraId="46E37787" w14:textId="587E92E2" w:rsidR="00DD0839" w:rsidRPr="00F466C5" w:rsidRDefault="003E45A7" w:rsidP="00147750">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147750">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lang w:eastAsia="ja-JP"/>
                              </w:rPr>
                              <w:t>[Nokia/</w:t>
                            </w:r>
                            <w:r w:rsidRPr="00DD0839">
                              <w:rPr>
                                <w:b/>
                                <w:bCs/>
                                <w:lang w:val="en-GB" w:eastAsia="ja-JP"/>
                              </w:rPr>
                              <w:t>Nokia Shanghai Bell</w:t>
                            </w:r>
                            <w:r w:rsidRPr="007A1BDC">
                              <w:rPr>
                                <w:b/>
                                <w:bCs/>
                                <w:lang w:eastAsia="ja-JP"/>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lang w:eastAsia="ja-JP"/>
                        </w:rPr>
                        <w:t>[Nokia/</w:t>
                      </w:r>
                      <w:r w:rsidRPr="00DD0839">
                        <w:rPr>
                          <w:b/>
                          <w:bCs/>
                          <w:lang w:val="en-GB" w:eastAsia="ja-JP"/>
                        </w:rPr>
                        <w:t>Nokia Shanghai Bell</w:t>
                      </w:r>
                      <w:r w:rsidRPr="007A1BDC">
                        <w:rPr>
                          <w:b/>
                          <w:bCs/>
                          <w:lang w:eastAsia="ja-JP"/>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Observation 6: The K_mac specification is only required when the UL and DL are not aligned in the gNB, therefore K_mac can be avoided by aligning UL and DL at the gNB.</w:t>
                      </w:r>
                    </w:p>
                  </w:txbxContent>
                </v:textbox>
                <w10:anchorlock/>
              </v:shape>
            </w:pict>
          </mc:Fallback>
        </mc:AlternateContent>
      </w:r>
    </w:p>
    <w:p w14:paraId="063DC93B" w14:textId="04E84262" w:rsidR="003E45A7" w:rsidRPr="00ED30A3" w:rsidRDefault="003E45A7" w:rsidP="0014775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147750">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20582475" w14:textId="18401D9E" w:rsidR="003E45A7" w:rsidRPr="00F466C5" w:rsidRDefault="003E45A7" w:rsidP="00147750">
      <w:pPr>
        <w:rPr>
          <w:rFonts w:ascii="Arial" w:hAnsi="Arial" w:cs="Arial"/>
          <w:b/>
          <w:bCs/>
          <w:u w:val="single"/>
          <w:lang w:eastAsia="ja-JP"/>
        </w:rPr>
      </w:pPr>
      <w:r w:rsidRPr="00F466C5">
        <w:rPr>
          <w:rFonts w:ascii="Arial" w:hAnsi="Arial" w:cs="Arial"/>
          <w:b/>
          <w:bCs/>
          <w:u w:val="single"/>
          <w:lang w:eastAsia="ja-JP"/>
        </w:rPr>
        <w:t>Initial proposal 4.2 (Moderator):</w:t>
      </w:r>
    </w:p>
    <w:p w14:paraId="576C22DC" w14:textId="204598F6" w:rsidR="008D09EC" w:rsidRPr="00F466C5" w:rsidRDefault="003E45A7" w:rsidP="00147750">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147750">
      <w:pPr>
        <w:rPr>
          <w:rFonts w:ascii="Arial" w:hAnsi="Arial"/>
        </w:rPr>
      </w:pPr>
    </w:p>
    <w:tbl>
      <w:tblPr>
        <w:tblStyle w:val="aff7"/>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147750">
            <w:pPr>
              <w:pStyle w:val="ad"/>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147750">
            <w:pPr>
              <w:pStyle w:val="ad"/>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147750">
            <w:pPr>
              <w:pStyle w:val="ad"/>
              <w:spacing w:line="256" w:lineRule="auto"/>
              <w:rPr>
                <w:rFonts w:cs="Arial"/>
              </w:rPr>
            </w:pPr>
            <w:r>
              <w:rPr>
                <w:rFonts w:cs="Arial" w:hint="eastAsia"/>
              </w:rPr>
              <w:t>CATT</w:t>
            </w:r>
          </w:p>
        </w:tc>
        <w:tc>
          <w:tcPr>
            <w:tcW w:w="7834" w:type="dxa"/>
          </w:tcPr>
          <w:p w14:paraId="61926970" w14:textId="77777777" w:rsidR="008D09EC" w:rsidRPr="00F466C5" w:rsidRDefault="008D09EC" w:rsidP="00147750">
            <w:pPr>
              <w:pStyle w:val="ad"/>
              <w:spacing w:line="256" w:lineRule="auto"/>
              <w:rPr>
                <w:rFonts w:cs="Arial"/>
              </w:rPr>
            </w:pPr>
            <w:r w:rsidRPr="00F466C5">
              <w:rPr>
                <w:rFonts w:cs="Arial" w:hint="eastAsia"/>
              </w:rPr>
              <w:t xml:space="preserve">We are not sure what </w:t>
            </w:r>
            <w:proofErr w:type="gramStart"/>
            <w:r w:rsidRPr="00F466C5">
              <w:rPr>
                <w:rFonts w:cs="Arial" w:hint="eastAsia"/>
              </w:rPr>
              <w:t>is the intention to have this proposal</w:t>
            </w:r>
            <w:proofErr w:type="gramEnd"/>
            <w:r w:rsidRPr="00F466C5">
              <w:rPr>
                <w:rFonts w:cs="Arial" w:hint="eastAsia"/>
              </w:rPr>
              <w:t xml:space="preserve">.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147750">
            <w:pPr>
              <w:pStyle w:val="ad"/>
              <w:spacing w:line="256" w:lineRule="auto"/>
              <w:rPr>
                <w:rFonts w:cs="Arial"/>
              </w:rPr>
            </w:pPr>
            <w:r>
              <w:rPr>
                <w:rFonts w:cs="Arial"/>
              </w:rPr>
              <w:t>Thales</w:t>
            </w:r>
          </w:p>
        </w:tc>
        <w:tc>
          <w:tcPr>
            <w:tcW w:w="7834" w:type="dxa"/>
          </w:tcPr>
          <w:p w14:paraId="2BC211B8" w14:textId="77777777" w:rsidR="008D09EC" w:rsidRPr="00F466C5" w:rsidRDefault="008D09EC" w:rsidP="00147750">
            <w:pPr>
              <w:pStyle w:val="ad"/>
              <w:spacing w:line="256" w:lineRule="auto"/>
              <w:rPr>
                <w:rFonts w:cs="Arial"/>
              </w:rPr>
            </w:pPr>
            <w:r w:rsidRPr="00F466C5">
              <w:rPr>
                <w:rFonts w:cs="Arial"/>
              </w:rPr>
              <w:t>We agree with the proposal.</w:t>
            </w:r>
          </w:p>
          <w:p w14:paraId="4F2E8DEB" w14:textId="77777777" w:rsidR="008D09EC" w:rsidRPr="00F466C5" w:rsidRDefault="008D09EC" w:rsidP="00147750">
            <w:pPr>
              <w:pStyle w:val="ad"/>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147750">
            <w:pPr>
              <w:pStyle w:val="ad"/>
              <w:spacing w:line="256" w:lineRule="auto"/>
              <w:rPr>
                <w:rFonts w:cs="Arial"/>
              </w:rPr>
            </w:pPr>
            <w:r w:rsidRPr="00F466C5">
              <w:rPr>
                <w:rFonts w:cs="Arial"/>
              </w:rPr>
              <w:t xml:space="preserve">When reference point for time synchronization is at the gNB there will be a large timing offset between the DL and UL frame timing at the UE side. We may need to discuss if this is a valid issue to be considered. To mitigate </w:t>
            </w:r>
            <w:proofErr w:type="gramStart"/>
            <w:r w:rsidRPr="00F466C5">
              <w:rPr>
                <w:rFonts w:cs="Arial"/>
              </w:rPr>
              <w:t>such  large</w:t>
            </w:r>
            <w:proofErr w:type="gramEnd"/>
            <w:r w:rsidRPr="00F466C5">
              <w:rPr>
                <w:rFonts w:cs="Arial"/>
              </w:rPr>
              <w:t xml:space="preserve"> Full TA, we </w:t>
            </w:r>
            <w:r w:rsidRPr="00F466C5">
              <w:rPr>
                <w:rFonts w:cs="Arial"/>
              </w:rPr>
              <w:lastRenderedPageBreak/>
              <w:t>might need to consider a static offset between the DL and UL at the gNB. So that the gNB compensates a static RTD (RP-gNB RTD).</w:t>
            </w:r>
          </w:p>
          <w:p w14:paraId="5C437971" w14:textId="77777777" w:rsidR="008D09EC" w:rsidRDefault="008D09EC" w:rsidP="00147750">
            <w:pPr>
              <w:pStyle w:val="ad"/>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147750">
            <w:pPr>
              <w:pStyle w:val="ad"/>
              <w:spacing w:line="256" w:lineRule="auto"/>
              <w:rPr>
                <w:rFonts w:cs="Arial"/>
              </w:rPr>
            </w:pPr>
          </w:p>
          <w:p w14:paraId="69F11AA2" w14:textId="77777777" w:rsidR="008D09EC" w:rsidRDefault="008D09EC" w:rsidP="00147750">
            <w:pPr>
              <w:pStyle w:val="ad"/>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147750">
            <w:pPr>
              <w:pStyle w:val="ad"/>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147750">
            <w:pPr>
              <w:pStyle w:val="ad"/>
              <w:spacing w:line="256" w:lineRule="auto"/>
              <w:rPr>
                <w:rFonts w:cs="Arial"/>
              </w:rPr>
            </w:pPr>
            <w:r>
              <w:rPr>
                <w:rFonts w:cs="Arial"/>
              </w:rPr>
              <w:lastRenderedPageBreak/>
              <w:t>ZTE</w:t>
            </w:r>
          </w:p>
        </w:tc>
        <w:tc>
          <w:tcPr>
            <w:tcW w:w="7834" w:type="dxa"/>
          </w:tcPr>
          <w:p w14:paraId="39E32539" w14:textId="77777777" w:rsidR="008D09EC" w:rsidRPr="00F466C5" w:rsidRDefault="008D09EC" w:rsidP="00147750">
            <w:pPr>
              <w:pStyle w:val="ad"/>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147750">
            <w:pPr>
              <w:pStyle w:val="ad"/>
              <w:spacing w:line="256" w:lineRule="auto"/>
              <w:rPr>
                <w:rFonts w:cs="Arial"/>
              </w:rPr>
            </w:pPr>
            <w:r>
              <w:rPr>
                <w:rFonts w:cs="Arial"/>
              </w:rPr>
              <w:t>Intel</w:t>
            </w:r>
          </w:p>
        </w:tc>
        <w:tc>
          <w:tcPr>
            <w:tcW w:w="7834" w:type="dxa"/>
          </w:tcPr>
          <w:p w14:paraId="1ECFF7D6" w14:textId="77777777" w:rsidR="008D09EC" w:rsidRPr="00F466C5" w:rsidRDefault="008D09EC" w:rsidP="00147750">
            <w:pPr>
              <w:pStyle w:val="ad"/>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147750">
            <w:pPr>
              <w:pStyle w:val="ad"/>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147750">
            <w:pPr>
              <w:pStyle w:val="ad"/>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147750">
            <w:pPr>
              <w:pStyle w:val="ad"/>
              <w:spacing w:line="256" w:lineRule="auto"/>
              <w:rPr>
                <w:rFonts w:cs="Arial"/>
              </w:rPr>
            </w:pPr>
            <w:r>
              <w:rPr>
                <w:rFonts w:eastAsia="Yu Mincho" w:cs="Arial"/>
              </w:rPr>
              <w:t>Panasonic</w:t>
            </w:r>
          </w:p>
        </w:tc>
        <w:tc>
          <w:tcPr>
            <w:tcW w:w="7834" w:type="dxa"/>
          </w:tcPr>
          <w:p w14:paraId="49DD3FF4" w14:textId="77777777" w:rsidR="008D09EC" w:rsidRPr="00F466C5" w:rsidRDefault="008D09EC" w:rsidP="00147750">
            <w:pPr>
              <w:pStyle w:val="ad"/>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147750">
            <w:pPr>
              <w:pStyle w:val="ad"/>
              <w:spacing w:line="256" w:lineRule="auto"/>
              <w:rPr>
                <w:rFonts w:cs="Arial"/>
              </w:rPr>
            </w:pPr>
            <w:r>
              <w:rPr>
                <w:rFonts w:cs="Arial"/>
              </w:rPr>
              <w:t>Huawei</w:t>
            </w:r>
          </w:p>
        </w:tc>
        <w:tc>
          <w:tcPr>
            <w:tcW w:w="7834" w:type="dxa"/>
          </w:tcPr>
          <w:p w14:paraId="062234E9" w14:textId="77777777" w:rsidR="008D09EC" w:rsidRPr="00F466C5" w:rsidRDefault="008D09EC" w:rsidP="00147750">
            <w:pPr>
              <w:pStyle w:val="ad"/>
              <w:spacing w:line="256" w:lineRule="auto"/>
              <w:rPr>
                <w:rFonts w:cs="Arial"/>
              </w:rPr>
            </w:pPr>
            <w:r w:rsidRPr="00F466C5">
              <w:rPr>
                <w:rFonts w:cs="Arial"/>
              </w:rPr>
              <w:t>At least the case where DL and UL frame timing are aligned at the gNB should be supported. For the case where DL and UL are misaligned at the 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147750">
            <w:pPr>
              <w:pStyle w:val="ad"/>
              <w:spacing w:line="256" w:lineRule="auto"/>
              <w:rPr>
                <w:rFonts w:cs="Arial"/>
              </w:rPr>
            </w:pPr>
            <w:r>
              <w:rPr>
                <w:rFonts w:cs="Arial"/>
              </w:rPr>
              <w:t>MediaTek</w:t>
            </w:r>
          </w:p>
        </w:tc>
        <w:tc>
          <w:tcPr>
            <w:tcW w:w="7834" w:type="dxa"/>
          </w:tcPr>
          <w:p w14:paraId="40D3C66F" w14:textId="77777777" w:rsidR="008D09EC" w:rsidRPr="00F466C5" w:rsidRDefault="008D09EC" w:rsidP="00147750">
            <w:pPr>
              <w:pStyle w:val="ad"/>
              <w:spacing w:line="256" w:lineRule="auto"/>
              <w:rPr>
                <w:rFonts w:cs="Arial"/>
              </w:rPr>
            </w:pPr>
            <w:r w:rsidRPr="00F466C5">
              <w:rPr>
                <w:rFonts w:cs="Arial"/>
              </w:rPr>
              <w:t>Whether to support systems where DL and UL are misaligned at the gNB can be de-prioritized. Alignment of DL and UL subframes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147750">
            <w:pPr>
              <w:pStyle w:val="ad"/>
              <w:spacing w:line="256" w:lineRule="auto"/>
              <w:rPr>
                <w:rFonts w:cs="Arial"/>
              </w:rPr>
            </w:pPr>
            <w:r>
              <w:rPr>
                <w:rFonts w:cs="Arial"/>
              </w:rPr>
              <w:t>Apple</w:t>
            </w:r>
          </w:p>
        </w:tc>
        <w:tc>
          <w:tcPr>
            <w:tcW w:w="7834" w:type="dxa"/>
          </w:tcPr>
          <w:p w14:paraId="2F6CA9E4" w14:textId="77777777" w:rsidR="008D09EC" w:rsidRPr="00F466C5" w:rsidRDefault="008D09EC" w:rsidP="00147750">
            <w:pPr>
              <w:pStyle w:val="ad"/>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147750">
            <w:pPr>
              <w:pStyle w:val="ad"/>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147750">
            <w:pPr>
              <w:pStyle w:val="ad"/>
              <w:spacing w:line="256" w:lineRule="auto"/>
              <w:rPr>
                <w:rFonts w:cs="Arial"/>
              </w:rPr>
            </w:pPr>
            <w:r>
              <w:rPr>
                <w:rFonts w:cs="Arial" w:hint="eastAsia"/>
              </w:rPr>
              <w:t>OPPO</w:t>
            </w:r>
          </w:p>
        </w:tc>
        <w:tc>
          <w:tcPr>
            <w:tcW w:w="7834" w:type="dxa"/>
          </w:tcPr>
          <w:p w14:paraId="17876C9C" w14:textId="77777777" w:rsidR="008D09EC" w:rsidRPr="00F466C5" w:rsidRDefault="008D09EC" w:rsidP="00147750">
            <w:pPr>
              <w:pStyle w:val="ad"/>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147750">
            <w:pPr>
              <w:pStyle w:val="ad"/>
              <w:spacing w:line="256" w:lineRule="auto"/>
              <w:rPr>
                <w:rFonts w:cs="Arial"/>
              </w:rPr>
            </w:pPr>
            <w:r>
              <w:rPr>
                <w:rFonts w:cs="Arial"/>
              </w:rPr>
              <w:t>Qualcomm</w:t>
            </w:r>
          </w:p>
        </w:tc>
        <w:tc>
          <w:tcPr>
            <w:tcW w:w="7834" w:type="dxa"/>
          </w:tcPr>
          <w:p w14:paraId="1760FBEA" w14:textId="77777777" w:rsidR="008D09EC" w:rsidRPr="00F466C5" w:rsidRDefault="008D09EC" w:rsidP="00147750">
            <w:pPr>
              <w:pStyle w:val="ad"/>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147750">
            <w:pPr>
              <w:pStyle w:val="ad"/>
              <w:spacing w:line="256" w:lineRule="auto"/>
              <w:rPr>
                <w:rFonts w:cs="Arial"/>
              </w:rPr>
            </w:pPr>
            <w:r>
              <w:rPr>
                <w:rFonts w:cs="Arial"/>
              </w:rPr>
              <w:t>Sony</w:t>
            </w:r>
          </w:p>
        </w:tc>
        <w:tc>
          <w:tcPr>
            <w:tcW w:w="7834" w:type="dxa"/>
          </w:tcPr>
          <w:p w14:paraId="27F73037" w14:textId="77777777" w:rsidR="008D09EC" w:rsidRPr="00F466C5" w:rsidRDefault="008D09EC" w:rsidP="00147750">
            <w:pPr>
              <w:pStyle w:val="ad"/>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147750">
            <w:pPr>
              <w:pStyle w:val="ad"/>
              <w:spacing w:line="256" w:lineRule="auto"/>
              <w:rPr>
                <w:rFonts w:cs="Arial"/>
              </w:rPr>
            </w:pPr>
            <w:r>
              <w:rPr>
                <w:rFonts w:cs="Arial" w:hint="eastAsia"/>
              </w:rPr>
              <w:t>Spreadtrum</w:t>
            </w:r>
          </w:p>
        </w:tc>
        <w:tc>
          <w:tcPr>
            <w:tcW w:w="7834" w:type="dxa"/>
          </w:tcPr>
          <w:p w14:paraId="09335C8D" w14:textId="77777777" w:rsidR="008D09EC" w:rsidRPr="00F466C5" w:rsidRDefault="008D09EC" w:rsidP="00147750">
            <w:pPr>
              <w:pStyle w:val="ad"/>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147750">
            <w:pPr>
              <w:pStyle w:val="ad"/>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147750">
            <w:pPr>
              <w:pStyle w:val="ad"/>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gNB’s </w:t>
            </w:r>
            <w:r w:rsidRPr="00F466C5">
              <w:rPr>
                <w:rFonts w:cs="Arial"/>
              </w:rPr>
              <w:lastRenderedPageBreak/>
              <w:t>configuration.</w:t>
            </w:r>
          </w:p>
        </w:tc>
      </w:tr>
      <w:tr w:rsidR="008D09EC" w:rsidRPr="00F466C5" w14:paraId="3FA0C451" w14:textId="77777777" w:rsidTr="00483238">
        <w:tc>
          <w:tcPr>
            <w:tcW w:w="1795" w:type="dxa"/>
          </w:tcPr>
          <w:p w14:paraId="70E4DC8C" w14:textId="77777777" w:rsidR="008D09EC" w:rsidRPr="009353CF" w:rsidRDefault="008D09EC" w:rsidP="00147750">
            <w:pPr>
              <w:pStyle w:val="ad"/>
              <w:spacing w:line="256" w:lineRule="auto"/>
              <w:rPr>
                <w:rFonts w:cs="Arial"/>
              </w:rPr>
            </w:pPr>
            <w:r>
              <w:rPr>
                <w:rFonts w:cs="Arial"/>
              </w:rPr>
              <w:lastRenderedPageBreak/>
              <w:t>LG</w:t>
            </w:r>
          </w:p>
        </w:tc>
        <w:tc>
          <w:tcPr>
            <w:tcW w:w="7834" w:type="dxa"/>
          </w:tcPr>
          <w:p w14:paraId="16EDE617" w14:textId="77777777" w:rsidR="008D09EC" w:rsidRPr="00F466C5" w:rsidRDefault="008D09EC" w:rsidP="00147750">
            <w:pPr>
              <w:pStyle w:val="ad"/>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147750">
            <w:pPr>
              <w:pStyle w:val="ad"/>
              <w:spacing w:line="256" w:lineRule="auto"/>
              <w:rPr>
                <w:rFonts w:cs="Arial"/>
              </w:rPr>
            </w:pPr>
            <w:r>
              <w:rPr>
                <w:rFonts w:cs="Arial"/>
              </w:rPr>
              <w:t>Ericsson</w:t>
            </w:r>
          </w:p>
        </w:tc>
        <w:tc>
          <w:tcPr>
            <w:tcW w:w="7834" w:type="dxa"/>
          </w:tcPr>
          <w:p w14:paraId="09340010" w14:textId="77777777" w:rsidR="008D09EC" w:rsidRPr="00F466C5" w:rsidRDefault="008D09EC" w:rsidP="00147750">
            <w:pPr>
              <w:pStyle w:val="ad"/>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147750">
            <w:pPr>
              <w:pStyle w:val="ad"/>
              <w:spacing w:line="256" w:lineRule="auto"/>
              <w:rPr>
                <w:rFonts w:cs="Arial"/>
              </w:rPr>
            </w:pPr>
            <w:r>
              <w:rPr>
                <w:rFonts w:cs="Arial"/>
              </w:rPr>
              <w:t>InterDigital</w:t>
            </w:r>
          </w:p>
        </w:tc>
        <w:tc>
          <w:tcPr>
            <w:tcW w:w="7834" w:type="dxa"/>
          </w:tcPr>
          <w:p w14:paraId="50DA5C9D" w14:textId="77777777" w:rsidR="008D09EC" w:rsidRPr="00F466C5" w:rsidRDefault="008D09EC" w:rsidP="00147750">
            <w:pPr>
              <w:pStyle w:val="ad"/>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147750">
            <w:pPr>
              <w:pStyle w:val="ad"/>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147750">
            <w:pPr>
              <w:pStyle w:val="ad"/>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147750">
            <w:pPr>
              <w:pStyle w:val="ad"/>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147750">
            <w:pPr>
              <w:pStyle w:val="ad"/>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147750">
            <w:pPr>
              <w:pStyle w:val="ad"/>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147750">
            <w:pPr>
              <w:pStyle w:val="ad"/>
              <w:spacing w:line="256" w:lineRule="auto"/>
              <w:rPr>
                <w:rFonts w:cs="Arial"/>
              </w:rPr>
            </w:pPr>
            <w:r>
              <w:rPr>
                <w:rFonts w:cs="Arial" w:hint="eastAsia"/>
              </w:rPr>
              <w:t>C</w:t>
            </w:r>
            <w:r>
              <w:rPr>
                <w:rFonts w:cs="Arial"/>
              </w:rPr>
              <w:t>hinaTelecom</w:t>
            </w:r>
          </w:p>
        </w:tc>
        <w:tc>
          <w:tcPr>
            <w:tcW w:w="7834" w:type="dxa"/>
          </w:tcPr>
          <w:p w14:paraId="6AD1121A" w14:textId="77777777" w:rsidR="008D09EC" w:rsidRPr="00F466C5" w:rsidRDefault="008D09EC" w:rsidP="00147750">
            <w:pPr>
              <w:pStyle w:val="ad"/>
              <w:spacing w:line="256" w:lineRule="auto"/>
              <w:rPr>
                <w:rFonts w:cs="Arial"/>
              </w:rPr>
            </w:pPr>
            <w:r w:rsidRPr="00F466C5">
              <w:rPr>
                <w:rFonts w:cs="Arial" w:hint="eastAsia"/>
              </w:rPr>
              <w:t>W</w:t>
            </w:r>
            <w:r w:rsidRPr="00F466C5">
              <w:rPr>
                <w:rFonts w:cs="Arial"/>
              </w:rPr>
              <w:t>e think the DL and UL timing misaligned at gNB should be support to enable the RP flexibility.</w:t>
            </w:r>
          </w:p>
        </w:tc>
      </w:tr>
      <w:tr w:rsidR="008D09EC" w:rsidRPr="00F466C5" w14:paraId="1E07DB7F" w14:textId="77777777" w:rsidTr="00483238">
        <w:tc>
          <w:tcPr>
            <w:tcW w:w="1795" w:type="dxa"/>
          </w:tcPr>
          <w:p w14:paraId="18450A3A" w14:textId="77777777" w:rsidR="008D09EC" w:rsidRDefault="008D09EC" w:rsidP="00147750">
            <w:pPr>
              <w:pStyle w:val="ad"/>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147750">
            <w:pPr>
              <w:pStyle w:val="ad"/>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147750">
            <w:pPr>
              <w:pStyle w:val="ad"/>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147750">
            <w:pPr>
              <w:pStyle w:val="ad"/>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147750">
            <w:pPr>
              <w:pStyle w:val="ad"/>
              <w:spacing w:line="256" w:lineRule="auto"/>
              <w:rPr>
                <w:rFonts w:cs="Arial"/>
              </w:rPr>
            </w:pPr>
            <w:r w:rsidRPr="00CA5D5D">
              <w:rPr>
                <w:rFonts w:cs="Arial"/>
              </w:rPr>
              <w:t>Fraunhofer IIS</w:t>
            </w:r>
            <w:r>
              <w:rPr>
                <w:rFonts w:cs="Arial"/>
              </w:rPr>
              <w:t xml:space="preserve">, </w:t>
            </w:r>
          </w:p>
          <w:p w14:paraId="2E8E70EF" w14:textId="77777777" w:rsidR="008D09EC" w:rsidRDefault="008D09EC" w:rsidP="00147750">
            <w:pPr>
              <w:pStyle w:val="ad"/>
              <w:spacing w:line="256" w:lineRule="auto"/>
              <w:rPr>
                <w:rFonts w:cs="Arial"/>
              </w:rPr>
            </w:pPr>
            <w:r>
              <w:rPr>
                <w:rFonts w:cs="Arial"/>
              </w:rPr>
              <w:t>Fraunhofer HHI</w:t>
            </w:r>
          </w:p>
        </w:tc>
        <w:tc>
          <w:tcPr>
            <w:tcW w:w="7834" w:type="dxa"/>
          </w:tcPr>
          <w:p w14:paraId="298F5233" w14:textId="77777777" w:rsidR="008D09EC" w:rsidRPr="00F466C5" w:rsidRDefault="008D09EC" w:rsidP="00147750">
            <w:pPr>
              <w:pStyle w:val="ad"/>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147750">
            <w:pPr>
              <w:pStyle w:val="ad"/>
              <w:spacing w:line="256" w:lineRule="auto"/>
              <w:rPr>
                <w:rFonts w:cs="Arial"/>
              </w:rPr>
            </w:pPr>
            <w:r>
              <w:rPr>
                <w:rFonts w:cs="Arial"/>
              </w:rPr>
              <w:t>APT</w:t>
            </w:r>
          </w:p>
        </w:tc>
        <w:tc>
          <w:tcPr>
            <w:tcW w:w="7834" w:type="dxa"/>
          </w:tcPr>
          <w:p w14:paraId="623D6A02" w14:textId="77777777" w:rsidR="008D09EC" w:rsidRPr="00F466C5" w:rsidRDefault="008D09EC" w:rsidP="00147750">
            <w:pPr>
              <w:pStyle w:val="ad"/>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147750">
            <w:pPr>
              <w:pStyle w:val="ad"/>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147750">
            <w:pPr>
              <w:pStyle w:val="ad"/>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147750">
            <w:pPr>
              <w:pStyle w:val="ad"/>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147750">
            <w:pPr>
              <w:pStyle w:val="ad"/>
              <w:spacing w:line="256" w:lineRule="auto"/>
              <w:rPr>
                <w:rFonts w:cs="Arial"/>
              </w:rPr>
            </w:pPr>
            <w:r>
              <w:rPr>
                <w:rFonts w:cs="Arial"/>
              </w:rPr>
              <w:t>Nokia, Nokia Shanghai Bell</w:t>
            </w:r>
          </w:p>
        </w:tc>
        <w:tc>
          <w:tcPr>
            <w:tcW w:w="7834" w:type="dxa"/>
          </w:tcPr>
          <w:p w14:paraId="01BE27E9" w14:textId="77777777" w:rsidR="008D09EC" w:rsidRPr="00F466C5" w:rsidRDefault="008D09EC" w:rsidP="00147750">
            <w:pPr>
              <w:pStyle w:val="ad"/>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147750">
            <w:pPr>
              <w:pStyle w:val="ad"/>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147750">
      <w:pPr>
        <w:rPr>
          <w:rFonts w:ascii="Arial" w:hAnsi="Arial"/>
        </w:rPr>
      </w:pPr>
    </w:p>
    <w:p w14:paraId="3FC04E46" w14:textId="00011606" w:rsidR="00B306CA" w:rsidRPr="00F466C5" w:rsidRDefault="00B306CA" w:rsidP="0014775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14775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147750" w:rsidRDefault="008D09EC" w:rsidP="00147750">
      <w:pPr>
        <w:ind w:left="1140"/>
        <w:rPr>
          <w:rFonts w:ascii="Arial" w:hAnsi="Arial"/>
        </w:rPr>
      </w:pPr>
      <w:r w:rsidRPr="00147750">
        <w:rPr>
          <w:rFonts w:ascii="Arial" w:hAnsi="Arial"/>
        </w:rPr>
        <w:t>[CATT, Sony] think that RAN1 has consensus already to support systems where DL and UL are misaligned at the gNB.</w:t>
      </w:r>
    </w:p>
    <w:p w14:paraId="0B31E02A" w14:textId="623F5E85" w:rsidR="008D09EC" w:rsidRPr="00147750" w:rsidRDefault="00285B89" w:rsidP="00147750">
      <w:pPr>
        <w:ind w:left="1140"/>
        <w:rPr>
          <w:rFonts w:ascii="Arial" w:hAnsi="Arial"/>
        </w:rPr>
      </w:pPr>
      <w:r w:rsidRPr="00147750">
        <w:rPr>
          <w:rFonts w:ascii="Arial" w:hAnsi="Arial"/>
        </w:rPr>
        <w:t xml:space="preserve">All the other companies </w:t>
      </w:r>
      <w:r w:rsidR="008D09EC" w:rsidRPr="00147750">
        <w:rPr>
          <w:rFonts w:ascii="Arial" w:hAnsi="Arial"/>
        </w:rPr>
        <w:t>[Thales, ZTE, Intel, CMCC, Panasonic, Huawei, MediaTek, Apple, OPPO, Qualcomm, Spreadtrum, Xiaomi, LG, Ericsson, InterDigital, vivo, Samsung, ChinaTelecom, Lenovo/MM, CAICT, Fraunhofer IIS/Fraunhofer HHI, APT, Nokia/Nokia Shanghai Bell] agree with / support / are fine with the proposal to discuss whether to support systems where DL and UL are misaligned at the gNB.</w:t>
      </w:r>
    </w:p>
    <w:p w14:paraId="1FACFC52" w14:textId="7F3403CA" w:rsidR="008D09EC" w:rsidRPr="00147750" w:rsidRDefault="008D09EC" w:rsidP="00147750">
      <w:pPr>
        <w:ind w:left="1860"/>
        <w:rPr>
          <w:rFonts w:ascii="Arial" w:hAnsi="Arial"/>
        </w:rPr>
      </w:pPr>
      <w:r w:rsidRPr="00147750">
        <w:rPr>
          <w:rFonts w:ascii="Arial" w:hAnsi="Arial"/>
        </w:rPr>
        <w:t>[Thales, Intel</w:t>
      </w:r>
      <w:r w:rsidR="00285B89" w:rsidRPr="00147750">
        <w:rPr>
          <w:rFonts w:ascii="Arial" w:hAnsi="Arial"/>
        </w:rPr>
        <w:t xml:space="preserve">, Panasonic, Apple, OPPO, Qualcomm, Spreadtrum, Xiaomi, InterDigital, vivo, Samsung, ChinaTelecom, Lenovo/MM, </w:t>
      </w:r>
      <w:proofErr w:type="gramStart"/>
      <w:r w:rsidR="00285B89" w:rsidRPr="00147750">
        <w:rPr>
          <w:rFonts w:ascii="Arial" w:hAnsi="Arial"/>
        </w:rPr>
        <w:t>Fraunhofer</w:t>
      </w:r>
      <w:proofErr w:type="gramEnd"/>
      <w:r w:rsidR="00285B89" w:rsidRPr="00147750">
        <w:rPr>
          <w:rFonts w:ascii="Arial" w:hAnsi="Arial"/>
        </w:rPr>
        <w:t xml:space="preserve"> IIS/Fraunhofer HHI</w:t>
      </w:r>
      <w:r w:rsidRPr="00147750">
        <w:rPr>
          <w:rFonts w:ascii="Arial" w:hAnsi="Arial"/>
        </w:rPr>
        <w:t xml:space="preserve">] hold the </w:t>
      </w:r>
      <w:r w:rsidRPr="00147750">
        <w:rPr>
          <w:rFonts w:ascii="Arial" w:hAnsi="Arial"/>
        </w:rPr>
        <w:lastRenderedPageBreak/>
        <w:t>view that systems where DL and UL are misaligned at the gNB can be supported</w:t>
      </w:r>
      <w:r w:rsidR="00DF0255" w:rsidRPr="00147750">
        <w:rPr>
          <w:rFonts w:ascii="Arial" w:hAnsi="Arial"/>
        </w:rPr>
        <w:t>.</w:t>
      </w:r>
    </w:p>
    <w:p w14:paraId="6B1C5115" w14:textId="0E351798" w:rsidR="008D09EC" w:rsidRPr="00147750" w:rsidRDefault="008D09EC" w:rsidP="00147750">
      <w:pPr>
        <w:ind w:left="1860"/>
        <w:rPr>
          <w:rFonts w:ascii="Arial" w:hAnsi="Arial"/>
        </w:rPr>
      </w:pPr>
      <w:r w:rsidRPr="00147750">
        <w:rPr>
          <w:rFonts w:ascii="Arial" w:hAnsi="Arial"/>
        </w:rPr>
        <w:t xml:space="preserve">[ZTE, </w:t>
      </w:r>
      <w:r w:rsidR="00285B89" w:rsidRPr="00147750">
        <w:rPr>
          <w:rFonts w:ascii="Arial" w:hAnsi="Arial"/>
        </w:rPr>
        <w:t>Huawei, Ericsson, APT</w:t>
      </w:r>
      <w:r w:rsidR="00270E9E" w:rsidRPr="00147750">
        <w:rPr>
          <w:rFonts w:ascii="Arial" w:hAnsi="Arial"/>
        </w:rPr>
        <w:t>, Nokia/Nokia Shanghai Bell</w:t>
      </w:r>
      <w:r w:rsidRPr="00147750">
        <w:rPr>
          <w:rFonts w:ascii="Arial" w:hAnsi="Arial"/>
        </w:rPr>
        <w:t>]</w:t>
      </w:r>
      <w:r w:rsidR="00285B89" w:rsidRPr="00147750">
        <w:rPr>
          <w:rFonts w:ascii="Arial" w:hAnsi="Arial"/>
        </w:rPr>
        <w:t xml:space="preserve"> have concerns on supporting systems where DL and UL are misaligned at the gNB, especially if the misalignment is time varying.</w:t>
      </w:r>
    </w:p>
    <w:p w14:paraId="3C91CDB1" w14:textId="5556302E" w:rsidR="00270E9E" w:rsidRPr="00147750" w:rsidRDefault="00285B89" w:rsidP="00147750">
      <w:pPr>
        <w:ind w:left="1860"/>
        <w:rPr>
          <w:rFonts w:ascii="Arial" w:hAnsi="Arial"/>
        </w:rPr>
      </w:pPr>
      <w:r w:rsidRPr="00147750">
        <w:rPr>
          <w:rFonts w:ascii="Arial" w:hAnsi="Arial"/>
        </w:rPr>
        <w:t>[ZTE, CMCC, Huawei, MediaTek, LG, Fraunhofer IIS/Fraunhofer HHI] hold the view that systems where DL and UL are aligned at the gNB should be prioritized.</w:t>
      </w:r>
    </w:p>
    <w:p w14:paraId="470FB5E3" w14:textId="74CFE70B" w:rsidR="00270E9E" w:rsidRPr="00F466C5" w:rsidRDefault="00270E9E" w:rsidP="00147750">
      <w:pPr>
        <w:rPr>
          <w:rFonts w:ascii="Arial" w:hAnsi="Arial"/>
        </w:rPr>
      </w:pPr>
      <w:r w:rsidRPr="00F466C5">
        <w:rPr>
          <w:rFonts w:ascii="Arial" w:hAnsi="Arial"/>
        </w:rPr>
        <w:t>Based on the above, several observations can be made:</w:t>
      </w:r>
    </w:p>
    <w:p w14:paraId="66DF8EE0" w14:textId="214606B2" w:rsidR="00270E9E" w:rsidRPr="00147750" w:rsidRDefault="00270E9E" w:rsidP="00147750">
      <w:pPr>
        <w:ind w:left="1140"/>
        <w:rPr>
          <w:rFonts w:ascii="Arial" w:hAnsi="Arial"/>
        </w:rPr>
      </w:pPr>
      <w:r w:rsidRPr="00147750">
        <w:rPr>
          <w:rFonts w:ascii="Arial" w:hAnsi="Arial"/>
        </w:rPr>
        <w:t xml:space="preserve">It is clear that currently there is </w:t>
      </w:r>
      <w:r w:rsidRPr="00147750">
        <w:rPr>
          <w:rFonts w:ascii="Arial" w:hAnsi="Arial"/>
          <w:u w:val="single"/>
        </w:rPr>
        <w:t>no RAN1 consensus</w:t>
      </w:r>
      <w:r w:rsidRPr="00147750">
        <w:rPr>
          <w:rFonts w:ascii="Arial" w:hAnsi="Arial"/>
        </w:rPr>
        <w:t xml:space="preserve"> to support systems where DL and UL are misaligned at the gNB.</w:t>
      </w:r>
    </w:p>
    <w:p w14:paraId="0B6ADC1B" w14:textId="01538252" w:rsidR="00270E9E" w:rsidRPr="00147750" w:rsidRDefault="00270E9E" w:rsidP="00147750">
      <w:pPr>
        <w:ind w:left="1140"/>
        <w:rPr>
          <w:rFonts w:ascii="Arial" w:hAnsi="Arial"/>
        </w:rPr>
      </w:pPr>
      <w:r w:rsidRPr="0014775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147750" w:rsidRDefault="00270E9E" w:rsidP="00147750">
      <w:pPr>
        <w:ind w:left="1140"/>
        <w:rPr>
          <w:rFonts w:ascii="Arial" w:hAnsi="Arial"/>
        </w:rPr>
      </w:pPr>
      <w:r w:rsidRPr="00147750">
        <w:rPr>
          <w:rFonts w:ascii="Arial" w:hAnsi="Arial"/>
        </w:rPr>
        <w:t>Several companies propose to prioritize supporting systems where DL and UL</w:t>
      </w:r>
      <w:r w:rsidR="00DF0255" w:rsidRPr="00147750">
        <w:rPr>
          <w:rFonts w:ascii="Arial" w:hAnsi="Arial"/>
        </w:rPr>
        <w:t xml:space="preserve"> </w:t>
      </w:r>
      <w:r w:rsidRPr="00147750">
        <w:rPr>
          <w:rFonts w:ascii="Arial" w:hAnsi="Arial"/>
        </w:rPr>
        <w:t>are aligned at the gNB.</w:t>
      </w:r>
    </w:p>
    <w:p w14:paraId="745A6F9F" w14:textId="6475071D" w:rsidR="00270E9E" w:rsidRPr="00F466C5" w:rsidRDefault="00270E9E" w:rsidP="0014775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14775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14775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147750">
      <w:pPr>
        <w:rPr>
          <w:rFonts w:ascii="Arial" w:hAnsi="Arial" w:cs="Arial"/>
          <w:b/>
          <w:bCs/>
          <w:highlight w:val="yellow"/>
          <w:u w:val="single"/>
          <w:lang w:eastAsia="ja-JP"/>
        </w:rPr>
      </w:pPr>
      <w:r w:rsidRPr="00F466C5">
        <w:rPr>
          <w:rFonts w:ascii="Arial" w:hAnsi="Arial" w:cs="Arial"/>
          <w:b/>
          <w:bCs/>
          <w:highlight w:val="yellow"/>
          <w:u w:val="single"/>
          <w:lang w:eastAsia="ja-JP"/>
        </w:rPr>
        <w:t>Proposal 4.3 (Based on the 1</w:t>
      </w:r>
      <w:r w:rsidRPr="00F466C5">
        <w:rPr>
          <w:rFonts w:ascii="Arial" w:hAnsi="Arial" w:cs="Arial"/>
          <w:b/>
          <w:bCs/>
          <w:highlight w:val="yellow"/>
          <w:u w:val="single"/>
          <w:vertAlign w:val="superscript"/>
          <w:lang w:eastAsia="ja-JP"/>
        </w:rPr>
        <w:t>st</w:t>
      </w:r>
      <w:r w:rsidRPr="00F466C5">
        <w:rPr>
          <w:rFonts w:ascii="Arial" w:hAnsi="Arial" w:cs="Arial"/>
          <w:b/>
          <w:bCs/>
          <w:highlight w:val="yellow"/>
          <w:u w:val="single"/>
          <w:lang w:eastAsia="ja-JP"/>
        </w:rPr>
        <w:t xml:space="preserve"> round of discussion):</w:t>
      </w:r>
    </w:p>
    <w:p w14:paraId="47D17D97" w14:textId="45B0CF5E" w:rsidR="00DF0255" w:rsidRPr="00F466C5" w:rsidRDefault="00720598" w:rsidP="0014775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147750">
      <w:pPr>
        <w:rPr>
          <w:rFonts w:ascii="Arial" w:hAnsi="Arial"/>
          <w:highlight w:val="yellow"/>
        </w:rPr>
      </w:pPr>
    </w:p>
    <w:tbl>
      <w:tblPr>
        <w:tblStyle w:val="aff7"/>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147750">
            <w:pPr>
              <w:pStyle w:val="ad"/>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147750">
            <w:pPr>
              <w:pStyle w:val="ad"/>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147750">
            <w:pPr>
              <w:pStyle w:val="ad"/>
              <w:spacing w:line="256" w:lineRule="auto"/>
              <w:rPr>
                <w:rFonts w:cs="Arial"/>
              </w:rPr>
            </w:pPr>
            <w:r>
              <w:rPr>
                <w:rFonts w:cs="Arial"/>
              </w:rPr>
              <w:t>MediaTek</w:t>
            </w:r>
          </w:p>
        </w:tc>
        <w:tc>
          <w:tcPr>
            <w:tcW w:w="7461" w:type="dxa"/>
          </w:tcPr>
          <w:p w14:paraId="294EE4F3" w14:textId="084FA001" w:rsidR="00DF0255" w:rsidRPr="00F466C5" w:rsidRDefault="00017567" w:rsidP="00147750">
            <w:pPr>
              <w:pStyle w:val="ad"/>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147750">
            <w:pPr>
              <w:pStyle w:val="ad"/>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147750">
            <w:pPr>
              <w:pStyle w:val="ad"/>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147750">
            <w:pPr>
              <w:pStyle w:val="ad"/>
              <w:spacing w:line="256" w:lineRule="auto"/>
              <w:rPr>
                <w:rFonts w:cs="Arial"/>
              </w:rPr>
            </w:pPr>
            <w:r w:rsidRPr="00F466C5">
              <w:rPr>
                <w:rFonts w:cs="Arial"/>
              </w:rPr>
              <w:t xml:space="preserve">As a step further, if there is </w:t>
            </w:r>
            <w:r w:rsidRPr="00F466C5">
              <w:rPr>
                <w:rFonts w:eastAsiaTheme="minorEastAsia" w:cs="Arial"/>
              </w:rPr>
              <w:t>a semi-static offset between the DL and UL at the gNB, e.g. larger than the N_TA</w:t>
            </w:r>
            <w:proofErr w:type="gramStart"/>
            <w:r w:rsidRPr="00F466C5">
              <w:rPr>
                <w:rFonts w:eastAsiaTheme="minorEastAsia" w:cs="Arial"/>
              </w:rPr>
              <w:t>,offset</w:t>
            </w:r>
            <w:proofErr w:type="gramEnd"/>
            <w:r w:rsidRPr="00F466C5">
              <w:rPr>
                <w:rFonts w:eastAsiaTheme="minorEastAsia" w:cs="Arial"/>
              </w:rPr>
              <w:t xml:space="preserve"> as it is now, the system can still work even though there may be some additional complexity for both gNB and UE to handle. The MAC-CE timing discussed in issue#5 is an example</w:t>
            </w:r>
          </w:p>
        </w:tc>
      </w:tr>
      <w:tr w:rsidR="00671DFF" w14:paraId="2068B8E2" w14:textId="77777777" w:rsidTr="00D63753">
        <w:tc>
          <w:tcPr>
            <w:tcW w:w="2168" w:type="dxa"/>
          </w:tcPr>
          <w:p w14:paraId="39F968B4" w14:textId="49D834B3" w:rsidR="00671DFF" w:rsidRDefault="00B9760C" w:rsidP="00147750">
            <w:pPr>
              <w:pStyle w:val="ad"/>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147750">
            <w:pPr>
              <w:pStyle w:val="ad"/>
              <w:spacing w:line="256" w:lineRule="auto"/>
              <w:rPr>
                <w:rFonts w:cs="Arial"/>
              </w:rPr>
            </w:pPr>
            <w:r w:rsidRPr="00F466C5">
              <w:rPr>
                <w:rFonts w:cs="Arial"/>
              </w:rPr>
              <w:t xml:space="preserve">In our understanding, it should be up to the gNB’s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147750">
            <w:pPr>
              <w:pStyle w:val="ad"/>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147750">
            <w:pPr>
              <w:pStyle w:val="ad"/>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147750">
            <w:pPr>
              <w:pStyle w:val="ad"/>
              <w:spacing w:line="256" w:lineRule="auto"/>
              <w:rPr>
                <w:rFonts w:cs="Arial"/>
              </w:rPr>
            </w:pPr>
            <w:r>
              <w:rPr>
                <w:rFonts w:cs="Arial"/>
              </w:rPr>
              <w:t>APT</w:t>
            </w:r>
          </w:p>
        </w:tc>
        <w:tc>
          <w:tcPr>
            <w:tcW w:w="7461" w:type="dxa"/>
          </w:tcPr>
          <w:p w14:paraId="613AFCDD" w14:textId="77777777" w:rsidR="001B48C0" w:rsidRPr="00F466C5" w:rsidRDefault="001B48C0" w:rsidP="00147750">
            <w:pPr>
              <w:pStyle w:val="ad"/>
              <w:spacing w:line="256" w:lineRule="auto"/>
              <w:rPr>
                <w:rFonts w:cs="Arial"/>
                <w:b/>
                <w:bCs/>
                <w:u w:val="single"/>
                <w:lang w:eastAsia="ja-JP"/>
              </w:rPr>
            </w:pPr>
            <w:r w:rsidRPr="00F466C5">
              <w:rPr>
                <w:rFonts w:cs="Arial"/>
              </w:rPr>
              <w:t xml:space="preserve">Support </w:t>
            </w:r>
            <w:r w:rsidRPr="00F466C5">
              <w:rPr>
                <w:rFonts w:cs="Arial"/>
                <w:b/>
                <w:bCs/>
                <w:highlight w:val="yellow"/>
                <w:u w:val="single"/>
                <w:lang w:eastAsia="ja-JP"/>
              </w:rPr>
              <w:t>Proposal 4.3</w:t>
            </w:r>
          </w:p>
          <w:p w14:paraId="1A9B8E99" w14:textId="2F03A40C" w:rsidR="001B48C0" w:rsidRPr="00F466C5" w:rsidRDefault="001B48C0" w:rsidP="00147750">
            <w:pPr>
              <w:pStyle w:val="ad"/>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147750">
            <w:pPr>
              <w:pStyle w:val="ad"/>
              <w:spacing w:line="256" w:lineRule="auto"/>
              <w:rPr>
                <w:rFonts w:cs="Arial"/>
              </w:rPr>
            </w:pPr>
            <w:r>
              <w:rPr>
                <w:rFonts w:cs="Arial"/>
              </w:rPr>
              <w:t>Apple</w:t>
            </w:r>
          </w:p>
        </w:tc>
        <w:tc>
          <w:tcPr>
            <w:tcW w:w="7461" w:type="dxa"/>
          </w:tcPr>
          <w:p w14:paraId="25DE0EC9" w14:textId="77777777" w:rsidR="00CA6878" w:rsidRPr="00F466C5" w:rsidRDefault="00CA6878" w:rsidP="00147750">
            <w:pPr>
              <w:pStyle w:val="ad"/>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147750">
            <w:pPr>
              <w:pStyle w:val="ad"/>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147750">
            <w:pPr>
              <w:pStyle w:val="ad"/>
              <w:spacing w:line="256" w:lineRule="auto"/>
              <w:rPr>
                <w:rFonts w:cs="Arial"/>
              </w:rPr>
            </w:pPr>
            <w:r>
              <w:rPr>
                <w:rFonts w:cs="Arial" w:hint="eastAsia"/>
              </w:rPr>
              <w:t>CATT</w:t>
            </w:r>
          </w:p>
        </w:tc>
        <w:tc>
          <w:tcPr>
            <w:tcW w:w="7461" w:type="dxa"/>
          </w:tcPr>
          <w:p w14:paraId="18122873" w14:textId="77777777" w:rsidR="00F165E7" w:rsidRPr="00F466C5" w:rsidRDefault="00F165E7" w:rsidP="00147750">
            <w:pPr>
              <w:pStyle w:val="ad"/>
              <w:spacing w:line="256" w:lineRule="auto"/>
              <w:rPr>
                <w:rFonts w:cs="Arial"/>
              </w:rPr>
            </w:pPr>
            <w:r w:rsidRPr="00F466C5">
              <w:rPr>
                <w:rFonts w:cs="Arial" w:hint="eastAsia"/>
              </w:rPr>
              <w:t>We disagree this proposal.</w:t>
            </w:r>
          </w:p>
          <w:p w14:paraId="0BA67229" w14:textId="77777777" w:rsidR="00F165E7" w:rsidRPr="00F466C5" w:rsidRDefault="00F165E7" w:rsidP="00147750">
            <w:pPr>
              <w:pStyle w:val="ad"/>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147750">
            <w:pPr>
              <w:pStyle w:val="ad"/>
              <w:spacing w:line="256" w:lineRule="auto"/>
              <w:rPr>
                <w:rFonts w:cs="Arial"/>
              </w:rPr>
            </w:pPr>
            <w:r w:rsidRPr="00F466C5">
              <w:rPr>
                <w:rFonts w:cs="Arial"/>
              </w:rPr>
              <w:lastRenderedPageBreak/>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147750">
            <w:pPr>
              <w:pStyle w:val="ad"/>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147750">
            <w:pPr>
              <w:pStyle w:val="ad"/>
              <w:spacing w:after="120"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147750">
            <w:pPr>
              <w:pStyle w:val="ad"/>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unknow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147750">
            <w:pPr>
              <w:pStyle w:val="ad"/>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147750">
            <w:pPr>
              <w:pStyle w:val="ad"/>
              <w:spacing w:after="120"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147750">
            <w:pPr>
              <w:pStyle w:val="ad"/>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147750">
            <w:pPr>
              <w:pStyle w:val="ad"/>
              <w:spacing w:line="256" w:lineRule="auto"/>
              <w:rPr>
                <w:rFonts w:cs="Arial"/>
              </w:rPr>
            </w:pPr>
          </w:p>
          <w:p w14:paraId="1246920E" w14:textId="5D3FD77C" w:rsidR="00F165E7" w:rsidRPr="00F466C5" w:rsidRDefault="00F165E7" w:rsidP="00147750">
            <w:pPr>
              <w:pStyle w:val="ad"/>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147750">
            <w:pPr>
              <w:pStyle w:val="ad"/>
              <w:spacing w:line="256" w:lineRule="auto"/>
              <w:rPr>
                <w:rFonts w:cs="Arial"/>
              </w:rPr>
            </w:pPr>
          </w:p>
          <w:p w14:paraId="3E3EF39C" w14:textId="385DD716" w:rsidR="00F165E7" w:rsidRPr="00F466C5" w:rsidRDefault="00F165E7" w:rsidP="00147750">
            <w:pPr>
              <w:pStyle w:val="ad"/>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147750">
            <w:pPr>
              <w:pStyle w:val="ad"/>
              <w:spacing w:line="256" w:lineRule="auto"/>
              <w:rPr>
                <w:rFonts w:cs="Arial"/>
              </w:rPr>
            </w:pPr>
            <w:r>
              <w:rPr>
                <w:rFonts w:cs="Arial" w:hint="eastAsia"/>
              </w:rPr>
              <w:lastRenderedPageBreak/>
              <w:t>S</w:t>
            </w:r>
            <w:r>
              <w:rPr>
                <w:rFonts w:cs="Arial"/>
              </w:rPr>
              <w:t>preadtrum</w:t>
            </w:r>
          </w:p>
        </w:tc>
        <w:tc>
          <w:tcPr>
            <w:tcW w:w="7461" w:type="dxa"/>
          </w:tcPr>
          <w:p w14:paraId="23EEE373" w14:textId="3F033C81" w:rsidR="00CA6878" w:rsidRPr="00F466C5" w:rsidRDefault="00EE0A13" w:rsidP="00147750">
            <w:pPr>
              <w:pStyle w:val="ad"/>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147750">
            <w:pPr>
              <w:pStyle w:val="ad"/>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147750">
            <w:pPr>
              <w:pStyle w:val="ad"/>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147750">
            <w:pPr>
              <w:pStyle w:val="ad"/>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147750">
            <w:pPr>
              <w:pStyle w:val="ad"/>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147750">
            <w:pPr>
              <w:pStyle w:val="ad"/>
              <w:spacing w:line="256" w:lineRule="auto"/>
              <w:rPr>
                <w:rFonts w:eastAsia="Malgun Gothic" w:cs="Arial"/>
              </w:rPr>
            </w:pPr>
            <w:r>
              <w:rPr>
                <w:rFonts w:cs="Arial"/>
              </w:rPr>
              <w:t>Intel</w:t>
            </w:r>
          </w:p>
        </w:tc>
        <w:tc>
          <w:tcPr>
            <w:tcW w:w="7461" w:type="dxa"/>
          </w:tcPr>
          <w:p w14:paraId="580E0721" w14:textId="59B4BD63" w:rsidR="00F466C5" w:rsidRPr="00F466C5" w:rsidRDefault="00F466C5" w:rsidP="00147750">
            <w:pPr>
              <w:pStyle w:val="ad"/>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147750">
            <w:pPr>
              <w:pStyle w:val="ad"/>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147750">
            <w:pPr>
              <w:pStyle w:val="ad"/>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147750">
            <w:pPr>
              <w:pStyle w:val="ad"/>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147750">
            <w:pPr>
              <w:pStyle w:val="ad"/>
              <w:spacing w:after="120"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147750">
            <w:pPr>
              <w:pStyle w:val="ad"/>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r w:rsidRPr="00713EE2">
              <w:rPr>
                <w:rFonts w:cs="Arial"/>
              </w:rPr>
              <w:t>K_mac</w:t>
            </w:r>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bl>
    <w:p w14:paraId="0192AB4E" w14:textId="72C2923E" w:rsidR="00270E9E" w:rsidRPr="00DF0255" w:rsidRDefault="00270E9E" w:rsidP="00147750">
      <w:pPr>
        <w:rPr>
          <w:rFonts w:ascii="Arial" w:hAnsi="Arial"/>
          <w:lang w:val="x-none"/>
        </w:rPr>
      </w:pPr>
    </w:p>
    <w:p w14:paraId="2D715C99" w14:textId="77777777" w:rsidR="00270E9E" w:rsidRPr="00F466C5" w:rsidRDefault="00270E9E" w:rsidP="00147750">
      <w:pPr>
        <w:rPr>
          <w:rFonts w:ascii="Arial" w:hAnsi="Arial"/>
        </w:rPr>
      </w:pPr>
    </w:p>
    <w:p w14:paraId="45BC4CE9" w14:textId="3277CED9" w:rsidR="002440BB" w:rsidRPr="00F466C5" w:rsidRDefault="002440BB" w:rsidP="00147750">
      <w:pPr>
        <w:pStyle w:val="1"/>
        <w:numPr>
          <w:ilvl w:val="0"/>
          <w:numId w:val="0"/>
        </w:numPr>
      </w:pPr>
      <w:r w:rsidRPr="00F466C5">
        <w:t>5</w:t>
      </w:r>
      <w:r w:rsidRPr="00F466C5">
        <w:tab/>
        <w:t>Issue #5: Exceptional MAC CE timing relationships</w:t>
      </w:r>
    </w:p>
    <w:p w14:paraId="628AB71A" w14:textId="1F97E7E2" w:rsidR="00ED30A3" w:rsidRPr="000D6B0F" w:rsidRDefault="00ED30A3" w:rsidP="00147750">
      <w:pPr>
        <w:pStyle w:val="2"/>
        <w:numPr>
          <w:ilvl w:val="0"/>
          <w:numId w:val="0"/>
        </w:numPr>
        <w:ind w:left="720"/>
      </w:pPr>
      <w:r>
        <w:t>5</w:t>
      </w:r>
      <w:r w:rsidRPr="00A85EAA">
        <w:t>.1</w:t>
      </w:r>
      <w:r w:rsidRPr="00A85EAA">
        <w:tab/>
      </w:r>
      <w:r>
        <w:t>Background</w:t>
      </w:r>
    </w:p>
    <w:p w14:paraId="7E9F4106" w14:textId="415E1778" w:rsidR="00ED30A3" w:rsidRPr="00F466C5" w:rsidRDefault="00ED30A3" w:rsidP="00147750">
      <w:pPr>
        <w:rPr>
          <w:rFonts w:ascii="Arial" w:hAnsi="Arial" w:cs="Arial"/>
        </w:rPr>
      </w:pPr>
      <w:r w:rsidRPr="00F466C5">
        <w:rPr>
          <w:rFonts w:ascii="Arial" w:hAnsi="Arial" w:cs="Arial"/>
          <w:lang w:eastAsia="ja-JP"/>
        </w:rPr>
        <w:t xml:space="preserve"> [CAICT] propose </w:t>
      </w:r>
      <w:r w:rsidRPr="00F466C5">
        <w:rPr>
          <w:rFonts w:ascii="Arial" w:hAnsi="Arial" w:cs="Arial"/>
        </w:rPr>
        <w:t>to consider exceptional MAC CE timing relationships including activation/deactivation of elements in configured CSI-AperiodicTriggerStateList and configured SRS resource set.</w:t>
      </w:r>
    </w:p>
    <w:p w14:paraId="7D6211A1" w14:textId="0C130642" w:rsidR="00ED30A3" w:rsidRDefault="00ED30A3" w:rsidP="00147750">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lang w:eastAsia="ja-JP"/>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lang w:eastAsia="ja-JP"/>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lang w:eastAsia="ja-JP"/>
                              </w:rPr>
                              <w:t xml:space="preserve">For this case, UL scheduling according to the updated MAC CE command is only feasible after this MAC CE command is valid </w:t>
                            </w:r>
                            <w:r w:rsidRPr="007A1BDC">
                              <w:t>at</w:t>
                            </w:r>
                            <w:r w:rsidRPr="007A1BDC">
                              <w:rPr>
                                <w:rFonts w:eastAsia="MS Mincho"/>
                                <w:color w:val="000000"/>
                                <w:lang w:eastAsia="ja-JP"/>
                              </w:rPr>
                              <w:t xml:space="preserve"> the gNB side. </w:t>
                            </w:r>
                            <w:r w:rsidRPr="007A1BDC">
                              <w:t>T</w:t>
                            </w:r>
                            <w:r w:rsidRPr="007A1BDC">
                              <w:rPr>
                                <w:rFonts w:eastAsia="MS Mincho"/>
                                <w:color w:val="000000"/>
                                <w:lang w:eastAsia="ja-JP"/>
                              </w:rPr>
                              <w:t>he scheduling information would reach UE side after one-trip</w:t>
                            </w:r>
                            <w:r w:rsidRPr="007A1BDC">
                              <w:t xml:space="preserve"> propagation delay. Before UE receives the </w:t>
                            </w:r>
                            <w:r w:rsidRPr="007A1BDC">
                              <w:rPr>
                                <w:rFonts w:eastAsia="MS Mincho"/>
                                <w:color w:val="000000"/>
                                <w:lang w:eastAsia="ja-JP"/>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d"/>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lang w:eastAsia="ja-JP"/>
                        </w:rPr>
                      </w:pPr>
                      <w:r w:rsidRPr="007A1BDC">
                        <w:t xml:space="preserve">(2) Corresponding UL transmission is based on gNB scheduling, such as the activation/deactivation of elements in configured </w:t>
                      </w:r>
                      <w:r w:rsidRPr="007A1BDC">
                        <w:rPr>
                          <w:rFonts w:eastAsia="等线"/>
                          <w:color w:val="000000"/>
                        </w:rPr>
                        <w:t>CSI-AperiodicTriggerStateList</w:t>
                      </w:r>
                      <w:r w:rsidRPr="007A1BDC">
                        <w:t xml:space="preserve">, configured </w:t>
                      </w:r>
                      <w:r w:rsidRPr="007A1BDC">
                        <w:rPr>
                          <w:rFonts w:eastAsia="MS Mincho"/>
                          <w:color w:val="000000"/>
                          <w:lang w:eastAsia="ja-JP"/>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lang w:eastAsia="ja-JP"/>
                        </w:rPr>
                        <w:t xml:space="preserve">For this case, UL scheduling according to the updated MAC CE command is only feasible after this MAC CE command is valid </w:t>
                      </w:r>
                      <w:r w:rsidRPr="007A1BDC">
                        <w:t>at</w:t>
                      </w:r>
                      <w:r w:rsidRPr="007A1BDC">
                        <w:rPr>
                          <w:rFonts w:eastAsia="MS Mincho"/>
                          <w:color w:val="000000"/>
                          <w:lang w:eastAsia="ja-JP"/>
                        </w:rPr>
                        <w:t xml:space="preserve"> the gNB side. </w:t>
                      </w:r>
                      <w:r w:rsidRPr="007A1BDC">
                        <w:t>T</w:t>
                      </w:r>
                      <w:r w:rsidRPr="007A1BDC">
                        <w:rPr>
                          <w:rFonts w:eastAsia="MS Mincho"/>
                          <w:color w:val="000000"/>
                          <w:lang w:eastAsia="ja-JP"/>
                        </w:rPr>
                        <w:t>he scheduling information would reach UE side after one-trip</w:t>
                      </w:r>
                      <w:r w:rsidRPr="007A1BDC">
                        <w:t xml:space="preserve"> propagation delay. Before UE receives the </w:t>
                      </w:r>
                      <w:r w:rsidRPr="007A1BDC">
                        <w:rPr>
                          <w:rFonts w:eastAsia="MS Mincho"/>
                          <w:color w:val="000000"/>
                          <w:lang w:eastAsia="ja-JP"/>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ad"/>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147750">
      <w:pPr>
        <w:rPr>
          <w:rFonts w:ascii="Arial" w:hAnsi="Arial" w:cs="Arial"/>
        </w:rPr>
      </w:pPr>
      <w:r w:rsidRPr="00F466C5">
        <w:rPr>
          <w:rFonts w:ascii="Arial" w:hAnsi="Arial" w:cs="Arial"/>
        </w:rPr>
        <w:t xml:space="preserve">In Moderator’s view, making an agreement using the term “if UL transmission depends on gNB instantaneous UL scheduling” will be ambiguous. </w:t>
      </w:r>
    </w:p>
    <w:p w14:paraId="3CF6D660" w14:textId="7050C3AE" w:rsidR="00ED30A3" w:rsidRPr="00F466C5" w:rsidRDefault="00ED30A3" w:rsidP="0014775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14775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147750">
      <w:pPr>
        <w:rPr>
          <w:rFonts w:ascii="Arial" w:hAnsi="Arial" w:cs="Arial"/>
          <w:lang w:eastAsia="ja-JP"/>
        </w:rPr>
      </w:pPr>
      <w:r w:rsidRPr="00F466C5">
        <w:rPr>
          <w:rFonts w:ascii="Arial" w:hAnsi="Arial" w:cs="Arial"/>
          <w:lang w:eastAsia="ja-JP"/>
        </w:rPr>
        <w:t>Based on the above discussion, an initial proposal is made as follows. Companies are encouraged to provide views on the proposal.</w:t>
      </w:r>
    </w:p>
    <w:p w14:paraId="11E2EBDE" w14:textId="067D11B8" w:rsidR="00ED30A3" w:rsidRPr="00F466C5" w:rsidRDefault="00ED30A3" w:rsidP="00147750">
      <w:pPr>
        <w:rPr>
          <w:rFonts w:ascii="Arial" w:hAnsi="Arial" w:cs="Arial"/>
          <w:b/>
          <w:bCs/>
          <w:u w:val="single"/>
          <w:lang w:eastAsia="ja-JP"/>
        </w:rPr>
      </w:pPr>
      <w:r w:rsidRPr="00F466C5">
        <w:rPr>
          <w:rFonts w:ascii="Arial" w:hAnsi="Arial" w:cs="Arial"/>
          <w:b/>
          <w:bCs/>
          <w:u w:val="single"/>
          <w:lang w:eastAsia="ja-JP"/>
        </w:rPr>
        <w:t xml:space="preserve">Initial proposal </w:t>
      </w:r>
      <w:r w:rsidR="00901C14" w:rsidRPr="00F466C5">
        <w:rPr>
          <w:rFonts w:ascii="Arial" w:hAnsi="Arial" w:cs="Arial"/>
          <w:b/>
          <w:bCs/>
          <w:u w:val="single"/>
          <w:lang w:eastAsia="ja-JP"/>
        </w:rPr>
        <w:t>5</w:t>
      </w:r>
      <w:r w:rsidRPr="00F466C5">
        <w:rPr>
          <w:rFonts w:ascii="Arial" w:hAnsi="Arial" w:cs="Arial"/>
          <w:b/>
          <w:bCs/>
          <w:u w:val="single"/>
          <w:lang w:eastAsia="ja-JP"/>
        </w:rPr>
        <w:t>.2 (Moderator):</w:t>
      </w:r>
    </w:p>
    <w:p w14:paraId="01260AE3" w14:textId="51ABEE7F" w:rsidR="00ED30A3" w:rsidRPr="00F466C5" w:rsidRDefault="00ED30A3" w:rsidP="0014775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147750" w:rsidRDefault="00ED30A3" w:rsidP="00147750">
      <w:pPr>
        <w:ind w:left="1140"/>
        <w:rPr>
          <w:rFonts w:ascii="Arial" w:hAnsi="Arial" w:cs="Arial"/>
        </w:rPr>
      </w:pPr>
      <w:proofErr w:type="gramStart"/>
      <w:r w:rsidRPr="00147750">
        <w:rPr>
          <w:rFonts w:ascii="Arial" w:hAnsi="Arial" w:cs="Arial"/>
        </w:rPr>
        <w:t>activation/deactivation</w:t>
      </w:r>
      <w:proofErr w:type="gramEnd"/>
      <w:r w:rsidRPr="00147750">
        <w:rPr>
          <w:rFonts w:ascii="Arial" w:hAnsi="Arial" w:cs="Arial"/>
        </w:rPr>
        <w:t xml:space="preserve"> of elements in configured CSI-AperiodicTriggerStateList</w:t>
      </w:r>
    </w:p>
    <w:p w14:paraId="3DDB7755" w14:textId="68C88412" w:rsidR="00ED30A3" w:rsidRPr="00147750" w:rsidRDefault="00ED30A3" w:rsidP="00147750">
      <w:pPr>
        <w:ind w:left="1140"/>
        <w:rPr>
          <w:rFonts w:ascii="Arial" w:hAnsi="Arial" w:cs="Arial"/>
        </w:rPr>
      </w:pPr>
      <w:proofErr w:type="gramStart"/>
      <w:r w:rsidRPr="00147750">
        <w:rPr>
          <w:rFonts w:ascii="Arial" w:hAnsi="Arial" w:cs="Arial"/>
        </w:rPr>
        <w:t>activation/deactivation</w:t>
      </w:r>
      <w:proofErr w:type="gramEnd"/>
      <w:r w:rsidRPr="00147750">
        <w:rPr>
          <w:rFonts w:ascii="Arial" w:hAnsi="Arial" w:cs="Arial"/>
        </w:rPr>
        <w:t xml:space="preserve"> of elements in configured SRS resource set</w:t>
      </w:r>
    </w:p>
    <w:p w14:paraId="2B18ABD1" w14:textId="77777777" w:rsidR="00ED30A3" w:rsidRPr="00F466C5" w:rsidRDefault="00ED30A3" w:rsidP="0014775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147750">
            <w:pPr>
              <w:pStyle w:val="ad"/>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147750">
            <w:pPr>
              <w:pStyle w:val="ad"/>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147750">
            <w:pPr>
              <w:pStyle w:val="ad"/>
              <w:spacing w:line="256" w:lineRule="auto"/>
              <w:rPr>
                <w:rFonts w:cs="Arial"/>
              </w:rPr>
            </w:pPr>
            <w:r>
              <w:rPr>
                <w:rFonts w:cs="Arial" w:hint="eastAsia"/>
              </w:rPr>
              <w:t>CATT</w:t>
            </w:r>
          </w:p>
        </w:tc>
        <w:tc>
          <w:tcPr>
            <w:tcW w:w="7834" w:type="dxa"/>
          </w:tcPr>
          <w:p w14:paraId="77AFBC85" w14:textId="77777777" w:rsidR="000B38B2" w:rsidRDefault="000B38B2" w:rsidP="00147750">
            <w:pPr>
              <w:pStyle w:val="ad"/>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147750">
            <w:pPr>
              <w:pStyle w:val="ad"/>
              <w:spacing w:line="256" w:lineRule="auto"/>
              <w:rPr>
                <w:rFonts w:cs="Arial"/>
              </w:rPr>
            </w:pPr>
            <w:r>
              <w:rPr>
                <w:rFonts w:cs="Arial" w:hint="eastAsia"/>
              </w:rPr>
              <w:t>ZTE</w:t>
            </w:r>
          </w:p>
        </w:tc>
        <w:tc>
          <w:tcPr>
            <w:tcW w:w="7834" w:type="dxa"/>
          </w:tcPr>
          <w:p w14:paraId="7138BA19" w14:textId="77777777" w:rsidR="000B38B2" w:rsidRPr="00F466C5" w:rsidRDefault="000B38B2" w:rsidP="00147750">
            <w:pPr>
              <w:pStyle w:val="ad"/>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147750">
            <w:pPr>
              <w:pStyle w:val="ad"/>
              <w:spacing w:line="256" w:lineRule="auto"/>
              <w:rPr>
                <w:rFonts w:cs="Arial"/>
              </w:rPr>
            </w:pPr>
            <w:r>
              <w:rPr>
                <w:rFonts w:cs="Arial"/>
              </w:rPr>
              <w:t>Intel</w:t>
            </w:r>
          </w:p>
        </w:tc>
        <w:tc>
          <w:tcPr>
            <w:tcW w:w="7834" w:type="dxa"/>
          </w:tcPr>
          <w:p w14:paraId="5772A8B7" w14:textId="77777777" w:rsidR="000B38B2" w:rsidRPr="00F466C5" w:rsidRDefault="000B38B2" w:rsidP="00147750">
            <w:pPr>
              <w:pStyle w:val="ad"/>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147750">
            <w:pPr>
              <w:pStyle w:val="ad"/>
              <w:spacing w:line="256" w:lineRule="auto"/>
              <w:rPr>
                <w:rFonts w:cs="Arial"/>
              </w:rPr>
            </w:pPr>
            <w:r>
              <w:rPr>
                <w:rFonts w:eastAsia="Yu Mincho" w:cs="Arial"/>
              </w:rPr>
              <w:t>Panasonic</w:t>
            </w:r>
          </w:p>
        </w:tc>
        <w:tc>
          <w:tcPr>
            <w:tcW w:w="7834" w:type="dxa"/>
          </w:tcPr>
          <w:p w14:paraId="60DA1784" w14:textId="77777777" w:rsidR="000B38B2" w:rsidRPr="00F466C5" w:rsidRDefault="000B38B2" w:rsidP="00147750">
            <w:pPr>
              <w:pStyle w:val="ad"/>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147750">
            <w:pPr>
              <w:pStyle w:val="ad"/>
              <w:spacing w:line="256" w:lineRule="auto"/>
              <w:rPr>
                <w:rFonts w:cs="Arial"/>
              </w:rPr>
            </w:pPr>
            <w:r w:rsidRPr="00F466C5">
              <w:rPr>
                <w:rFonts w:eastAsia="Yu Mincho" w:cs="Arial"/>
              </w:rPr>
              <w:t xml:space="preserve">For these particular cases, we don’t see the need of handling as exceptional cases. </w:t>
            </w:r>
            <w:proofErr w:type="gramStart"/>
            <w:r w:rsidRPr="00F466C5">
              <w:rPr>
                <w:rFonts w:eastAsia="Yu Mincho" w:cs="Arial"/>
              </w:rPr>
              <w:t>gNB</w:t>
            </w:r>
            <w:proofErr w:type="gramEnd"/>
            <w:r w:rsidRPr="00F466C5">
              <w:rPr>
                <w:rFonts w:eastAsia="Yu Mincho" w:cs="Arial"/>
              </w:rPr>
              <w:t xml:space="preserve">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147750">
            <w:pPr>
              <w:pStyle w:val="ad"/>
              <w:spacing w:line="256" w:lineRule="auto"/>
              <w:rPr>
                <w:rFonts w:cs="Arial"/>
              </w:rPr>
            </w:pPr>
            <w:r>
              <w:rPr>
                <w:rFonts w:cs="Arial"/>
              </w:rPr>
              <w:t>Huawei</w:t>
            </w:r>
          </w:p>
        </w:tc>
        <w:tc>
          <w:tcPr>
            <w:tcW w:w="7834" w:type="dxa"/>
          </w:tcPr>
          <w:p w14:paraId="40CA7844" w14:textId="77777777" w:rsidR="000B38B2" w:rsidRPr="00F466C5" w:rsidRDefault="000B38B2" w:rsidP="00147750">
            <w:pPr>
              <w:pStyle w:val="ad"/>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147750">
            <w:pPr>
              <w:pStyle w:val="ad"/>
              <w:spacing w:line="256" w:lineRule="auto"/>
              <w:rPr>
                <w:rFonts w:cs="Arial"/>
              </w:rPr>
            </w:pPr>
            <w:r w:rsidRPr="00F466C5">
              <w:rPr>
                <w:rFonts w:cs="Arial"/>
              </w:rPr>
              <w:t xml:space="preserve">For the first case, the action timing should be start from the HARQ-ACK timing. Given there is already K_offset between the HARQ-ACK and the PDSCH </w:t>
            </w:r>
            <w:r w:rsidRPr="00F466C5">
              <w:rPr>
                <w:rFonts w:cs="Arial"/>
              </w:rPr>
              <w:lastRenderedPageBreak/>
              <w:t>containing the activation/</w:t>
            </w:r>
            <w:proofErr w:type="gramStart"/>
            <w:r w:rsidRPr="00F466C5">
              <w:rPr>
                <w:rFonts w:cs="Arial"/>
              </w:rPr>
              <w:t>deactivation.</w:t>
            </w:r>
            <w:proofErr w:type="gramEnd"/>
            <w:r w:rsidRPr="00F466C5">
              <w:rPr>
                <w:rFonts w:cs="Arial"/>
              </w:rPr>
              <w:t xml:space="preserve"> We think there is no need to consider additional delay. </w:t>
            </w:r>
          </w:p>
          <w:p w14:paraId="3FA65F01" w14:textId="77777777" w:rsidR="000B38B2" w:rsidRPr="00F466C5" w:rsidRDefault="000B38B2" w:rsidP="00147750">
            <w:pPr>
              <w:pStyle w:val="ad"/>
              <w:spacing w:line="256" w:lineRule="auto"/>
              <w:rPr>
                <w:rFonts w:cs="Arial"/>
              </w:rPr>
            </w:pPr>
            <w:r w:rsidRPr="00F466C5">
              <w:rPr>
                <w:rFonts w:cs="Arial"/>
              </w:rPr>
              <w:t>The second case is the actiona timing for a UL configuration, we think there is no need to introduce an offset.</w:t>
            </w:r>
          </w:p>
          <w:p w14:paraId="6C978406" w14:textId="77777777" w:rsidR="000B38B2" w:rsidRPr="00F466C5" w:rsidRDefault="000B38B2" w:rsidP="00147750">
            <w:pPr>
              <w:pStyle w:val="ad"/>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147750">
            <w:pPr>
              <w:pStyle w:val="ad"/>
              <w:spacing w:line="256" w:lineRule="auto"/>
              <w:rPr>
                <w:rFonts w:cs="Arial"/>
              </w:rPr>
            </w:pPr>
            <w:r>
              <w:rPr>
                <w:rFonts w:cs="Arial"/>
              </w:rPr>
              <w:lastRenderedPageBreak/>
              <w:t>MediaTek</w:t>
            </w:r>
          </w:p>
        </w:tc>
        <w:tc>
          <w:tcPr>
            <w:tcW w:w="7834" w:type="dxa"/>
          </w:tcPr>
          <w:p w14:paraId="0BC9BDB8" w14:textId="77777777" w:rsidR="000B38B2" w:rsidRPr="00F466C5" w:rsidRDefault="000B38B2" w:rsidP="00147750">
            <w:pPr>
              <w:pStyle w:val="ad"/>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147750">
            <w:pPr>
              <w:pStyle w:val="ad"/>
              <w:spacing w:line="256" w:lineRule="auto"/>
              <w:rPr>
                <w:rFonts w:cs="Arial"/>
              </w:rPr>
            </w:pPr>
            <w:r>
              <w:rPr>
                <w:rFonts w:cs="Arial" w:hint="eastAsia"/>
              </w:rPr>
              <w:t>OPPO</w:t>
            </w:r>
          </w:p>
        </w:tc>
        <w:tc>
          <w:tcPr>
            <w:tcW w:w="7834" w:type="dxa"/>
          </w:tcPr>
          <w:p w14:paraId="4BC23164" w14:textId="77777777" w:rsidR="000B38B2" w:rsidRPr="00F466C5" w:rsidRDefault="000B38B2" w:rsidP="00147750">
            <w:pPr>
              <w:pStyle w:val="ad"/>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k_mac.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w:t>
            </w:r>
            <w:proofErr w:type="gramStart"/>
            <w:r w:rsidRPr="00F466C5">
              <w:rPr>
                <w:rFonts w:cs="Arial"/>
              </w:rPr>
              <w:t>the  gNB</w:t>
            </w:r>
            <w:proofErr w:type="gramEnd"/>
            <w:r w:rsidRPr="00F466C5">
              <w:rPr>
                <w:rFonts w:cs="Arial"/>
              </w:rPr>
              <w:t xml:space="preserve">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147750">
            <w:pPr>
              <w:pStyle w:val="ad"/>
              <w:spacing w:line="256" w:lineRule="auto"/>
              <w:rPr>
                <w:rFonts w:cs="Arial"/>
              </w:rPr>
            </w:pPr>
            <w:r>
              <w:rPr>
                <w:rFonts w:cs="Arial"/>
              </w:rPr>
              <w:t>Qualcomm</w:t>
            </w:r>
          </w:p>
        </w:tc>
        <w:tc>
          <w:tcPr>
            <w:tcW w:w="7834" w:type="dxa"/>
          </w:tcPr>
          <w:p w14:paraId="1DBDBB4C" w14:textId="77777777" w:rsidR="000B38B2" w:rsidRPr="00F466C5" w:rsidRDefault="000B38B2" w:rsidP="00147750">
            <w:pPr>
              <w:pStyle w:val="ad"/>
              <w:spacing w:line="256" w:lineRule="auto"/>
              <w:rPr>
                <w:rFonts w:cs="Arial"/>
              </w:rPr>
            </w:pPr>
            <w:r w:rsidRPr="00F466C5">
              <w:rPr>
                <w:rFonts w:cs="Arial"/>
              </w:rPr>
              <w:t>The potential ambiguity in timing for the above two cases can be readily handled by gNB as indicated by Oppo. Hence additional treatment is considered as unnecessary. Depending on the spec text, it is also possible to consider the introduction of k_mac.</w:t>
            </w:r>
          </w:p>
        </w:tc>
      </w:tr>
      <w:tr w:rsidR="000B38B2" w:rsidRPr="00F466C5" w14:paraId="21CFFF9A" w14:textId="77777777" w:rsidTr="000B38B2">
        <w:tc>
          <w:tcPr>
            <w:tcW w:w="1795" w:type="dxa"/>
          </w:tcPr>
          <w:p w14:paraId="79B9E91B" w14:textId="77777777" w:rsidR="000B38B2" w:rsidRPr="009353CF" w:rsidRDefault="000B38B2" w:rsidP="00147750">
            <w:pPr>
              <w:pStyle w:val="ad"/>
              <w:spacing w:line="256" w:lineRule="auto"/>
              <w:rPr>
                <w:rFonts w:cs="Arial"/>
              </w:rPr>
            </w:pPr>
            <w:r>
              <w:rPr>
                <w:rFonts w:cs="Arial"/>
              </w:rPr>
              <w:t>LG</w:t>
            </w:r>
          </w:p>
        </w:tc>
        <w:tc>
          <w:tcPr>
            <w:tcW w:w="7834" w:type="dxa"/>
          </w:tcPr>
          <w:p w14:paraId="6C30A8FE" w14:textId="77777777" w:rsidR="000B38B2" w:rsidRPr="00F466C5" w:rsidRDefault="000B38B2" w:rsidP="00147750">
            <w:pPr>
              <w:pStyle w:val="ad"/>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147750">
            <w:pPr>
              <w:pStyle w:val="ad"/>
              <w:spacing w:line="256" w:lineRule="auto"/>
              <w:rPr>
                <w:rFonts w:cs="Arial"/>
              </w:rPr>
            </w:pPr>
            <w:r>
              <w:rPr>
                <w:rFonts w:cs="Arial"/>
              </w:rPr>
              <w:t>Ericsson</w:t>
            </w:r>
          </w:p>
        </w:tc>
        <w:tc>
          <w:tcPr>
            <w:tcW w:w="7834" w:type="dxa"/>
          </w:tcPr>
          <w:p w14:paraId="260162D6" w14:textId="77777777" w:rsidR="000B38B2" w:rsidRPr="00F466C5" w:rsidRDefault="000B38B2" w:rsidP="00147750">
            <w:pPr>
              <w:pStyle w:val="ad"/>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147750">
            <w:pPr>
              <w:pStyle w:val="ad"/>
              <w:spacing w:line="256" w:lineRule="auto"/>
              <w:rPr>
                <w:rFonts w:cs="Arial"/>
              </w:rPr>
            </w:pPr>
            <w:r>
              <w:rPr>
                <w:rFonts w:eastAsia="Malgun Gothic" w:cs="Arial" w:hint="eastAsia"/>
              </w:rPr>
              <w:t>Samsung</w:t>
            </w:r>
          </w:p>
        </w:tc>
        <w:tc>
          <w:tcPr>
            <w:tcW w:w="7834" w:type="dxa"/>
          </w:tcPr>
          <w:p w14:paraId="3BEA4862" w14:textId="77777777" w:rsidR="000B38B2" w:rsidRDefault="000B38B2" w:rsidP="00147750">
            <w:pPr>
              <w:pStyle w:val="ad"/>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147750">
            <w:pPr>
              <w:pStyle w:val="ad"/>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147750">
            <w:pPr>
              <w:pStyle w:val="ad"/>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w:t>
            </w:r>
            <w:proofErr w:type="gramStart"/>
            <w:r w:rsidRPr="00F466C5">
              <w:rPr>
                <w:rFonts w:cs="Arial"/>
              </w:rPr>
              <w:t>an</w:t>
            </w:r>
            <w:proofErr w:type="gramEnd"/>
            <w:r w:rsidRPr="00F466C5">
              <w:rPr>
                <w:rFonts w:cs="Arial"/>
              </w:rPr>
              <w:t xml:space="preserve">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147750">
            <w:pPr>
              <w:pStyle w:val="ad"/>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147750">
            <w:pPr>
              <w:pStyle w:val="ad"/>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147750">
            <w:pPr>
              <w:pStyle w:val="ad"/>
              <w:spacing w:line="256" w:lineRule="auto"/>
              <w:rPr>
                <w:rFonts w:cs="Arial"/>
              </w:rPr>
            </w:pPr>
            <w:r w:rsidRPr="00F466C5">
              <w:rPr>
                <w:rFonts w:cs="Arial" w:hint="eastAsia"/>
              </w:rPr>
              <w:t>T</w:t>
            </w:r>
            <w:r w:rsidRPr="00F466C5">
              <w:rPr>
                <w:rFonts w:cs="Arial"/>
              </w:rPr>
              <w:t>ake “CSI-AperiodicTriggerStateList” as an example, According to 38.214</w:t>
            </w:r>
            <w:r w:rsidRPr="00F466C5">
              <w:rPr>
                <w:rFonts w:eastAsia="Yu Mincho" w:cs="Arial"/>
              </w:rPr>
              <w:t>, section 5.2.1.5.1:</w:t>
            </w:r>
          </w:p>
          <w:p w14:paraId="0A8163E7" w14:textId="77777777" w:rsidR="000B38B2" w:rsidRPr="00F466C5" w:rsidRDefault="000B38B2" w:rsidP="00147750">
            <w:pPr>
              <w:pStyle w:val="B1"/>
              <w:ind w:left="284" w:firstLine="0"/>
            </w:pPr>
            <w:r w:rsidRPr="00F466C5">
              <w:t>-</w:t>
            </w:r>
            <w:r w:rsidRPr="00F466C5">
              <w:tab/>
              <w:t xml:space="preserve">When the number of configured CSI triggering states in </w:t>
            </w:r>
            <w:r w:rsidRPr="00F466C5">
              <w:rPr>
                <w:i/>
                <w:color w:val="000000"/>
              </w:rPr>
              <w:t>CSI-AperiodicTriggerStateList</w:t>
            </w:r>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681" type="#_x0000_t75" alt="" style="width:36.75pt;height:12.75pt;mso-width-percent:0;mso-height-percent:0;mso-width-percent:0;mso-height-percent:0" o:ole="">
                  <v:imagedata r:id="rId13" o:title=""/>
                </v:shape>
                <o:OLEObject Type="Embed" ProgID="Equation.DSMT4" ShapeID="_x0000_i2681" DrawAspect="Content" ObjectID="_1673700594"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2682" type="#_x0000_t75" alt="" style="width:23.25pt;height:12.75pt;mso-width-percent:0;mso-height-percent:0;mso-width-percent:0;mso-height-percent:0" o:ole="">
                  <v:imagedata r:id="rId15" o:title=""/>
                </v:shape>
                <o:OLEObject Type="Embed" ProgID="Equation.DSMT4" ShapeID="_x0000_i2682" DrawAspect="Content" ObjectID="_1673700595"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subselection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2683" type="#_x0000_t75" alt="" style="width:36.75pt;height:12.75pt;mso-width-percent:0;mso-height-percent:0;mso-width-percent:0;mso-height-percent:0" o:ole="">
                  <v:imagedata r:id="rId13" o:title=""/>
                </v:shape>
                <o:OLEObject Type="Embed" ProgID="Equation.DSMT4" ShapeID="_x0000_i2683" DrawAspect="Content" ObjectID="_1673700596" r:id="rId17"/>
              </w:object>
            </w:r>
            <w:r w:rsidRPr="00F466C5">
              <w:rPr>
                <w:highlight w:val="lightGray"/>
              </w:rPr>
              <w:t xml:space="preserve"> trigger states to the codepoints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2684" type="#_x0000_t75" alt="" style="width:23.25pt;height:12.75pt;mso-width-percent:0;mso-height-percent:0;mso-width-percent:0;mso-height-percent:0" o:ole="">
                  <v:imagedata r:id="rId15" o:title=""/>
                </v:shape>
                <o:OLEObject Type="Embed" ProgID="Equation.DSMT4" ShapeID="_x0000_i2684" DrawAspect="Content" ObjectID="_1673700597" r:id="rId18"/>
              </w:object>
            </w:r>
            <w:bookmarkEnd w:id="0"/>
            <w:r w:rsidRPr="00F466C5">
              <w:t xml:space="preserve"> </w:t>
            </w:r>
            <w:proofErr w:type="gramStart"/>
            <w:r w:rsidRPr="00F466C5">
              <w:t>is</w:t>
            </w:r>
            <w:proofErr w:type="gramEnd"/>
            <w:r w:rsidRPr="00F466C5">
              <w:t xml:space="preserve"> configured by the higher layer parameter </w:t>
            </w:r>
            <w:r w:rsidRPr="00F466C5">
              <w:rPr>
                <w:i/>
              </w:rPr>
              <w:t>reportTriggerSize</w:t>
            </w:r>
            <w:r w:rsidRPr="00F466C5">
              <w:t xml:space="preserve"> where </w:t>
            </w:r>
            <w:r w:rsidR="002D59B4" w:rsidRPr="002D59B4">
              <w:rPr>
                <w:rFonts w:eastAsiaTheme="minorEastAsia"/>
                <w:noProof/>
                <w:position w:val="-10"/>
                <w:lang w:val="en-GB"/>
              </w:rPr>
              <w:object w:dxaOrig="1780" w:dyaOrig="300" w14:anchorId="5E89F62C">
                <v:shape id="_x0000_i2685" type="#_x0000_t75" alt="" style="width:84.75pt;height:12.75pt;mso-width-percent:0;mso-height-percent:0;mso-width-percent:0;mso-height-percent:0" o:ole="">
                  <v:imagedata r:id="rId19" o:title=""/>
                </v:shape>
                <o:OLEObject Type="Embed" ProgID="Equation.3" ShapeID="_x0000_i2685" DrawAspect="Content" ObjectID="_1673700598"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subselection indication</w:t>
            </w:r>
            <w:r w:rsidRPr="00F466C5">
              <w:t xml:space="preserve">, </w:t>
            </w:r>
            <w:r w:rsidRPr="00F466C5">
              <w:rPr>
                <w:highlight w:val="lightGray"/>
              </w:rPr>
              <w:t xml:space="preserve">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147750">
            <w:pPr>
              <w:pStyle w:val="ad"/>
              <w:spacing w:line="256" w:lineRule="auto"/>
            </w:pPr>
            <w:r w:rsidRPr="00F466C5">
              <w:rPr>
                <w:rFonts w:cs="Arial"/>
              </w:rPr>
              <w:t xml:space="preserve">It is observed in the current spec, MAC indication about A-CSI </w:t>
            </w:r>
            <w:r w:rsidRPr="00F466C5">
              <w:t>trigger state subselection is to be valid after corresponding HARQ-ACK is transmitted and processing time is provided. As shown in the following figure, we suppose the MAC CE is to be valid at t</w:t>
            </w:r>
            <w:r w:rsidRPr="00F466C5">
              <w:rPr>
                <w:vertAlign w:val="subscript"/>
              </w:rPr>
              <w:t>3</w:t>
            </w:r>
            <w:r w:rsidRPr="00F466C5">
              <w:t xml:space="preserve">, both by gNB and by UE. After the MAC CE be valid at gNB </w:t>
            </w:r>
            <w:r w:rsidRPr="00F466C5">
              <w:lastRenderedPageBreak/>
              <w:t>side, the earliest DCI with A-CSI triggering could reach UE at t</w:t>
            </w:r>
            <w:r w:rsidRPr="00F466C5">
              <w:rPr>
                <w:vertAlign w:val="subscript"/>
              </w:rPr>
              <w:t>4</w:t>
            </w:r>
            <w:r w:rsidRPr="00F466C5">
              <w:t xml:space="preserve">. </w:t>
            </w:r>
          </w:p>
          <w:p w14:paraId="24143B76" w14:textId="77777777" w:rsidR="000B38B2" w:rsidRDefault="000B38B2" w:rsidP="00147750">
            <w:pPr>
              <w:pStyle w:val="ad"/>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147750">
            <w:pPr>
              <w:pStyle w:val="ad"/>
              <w:spacing w:line="256" w:lineRule="auto"/>
            </w:pPr>
          </w:p>
          <w:p w14:paraId="417CBEFE" w14:textId="77777777" w:rsidR="000B38B2" w:rsidRPr="00F466C5" w:rsidRDefault="000B38B2" w:rsidP="00147750">
            <w:pPr>
              <w:pStyle w:val="ad"/>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147750">
            <w:pPr>
              <w:pStyle w:val="ad"/>
              <w:spacing w:line="256" w:lineRule="auto"/>
              <w:rPr>
                <w:rFonts w:cs="Arial"/>
              </w:rPr>
            </w:pPr>
            <w:proofErr w:type="gramStart"/>
            <w:r w:rsidRPr="00F466C5">
              <w:t>gNB</w:t>
            </w:r>
            <w:proofErr w:type="gramEnd"/>
            <w:r w:rsidRPr="00F466C5">
              <w:t xml:space="preserve">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147750">
            <w:pPr>
              <w:pStyle w:val="ad"/>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147750">
            <w:pPr>
              <w:pStyle w:val="ad"/>
              <w:spacing w:line="256" w:lineRule="auto"/>
              <w:rPr>
                <w:rFonts w:cs="Arial"/>
              </w:rPr>
            </w:pPr>
            <w:r>
              <w:rPr>
                <w:rFonts w:cs="Arial"/>
              </w:rPr>
              <w:lastRenderedPageBreak/>
              <w:t>APT</w:t>
            </w:r>
          </w:p>
        </w:tc>
        <w:tc>
          <w:tcPr>
            <w:tcW w:w="7834" w:type="dxa"/>
          </w:tcPr>
          <w:p w14:paraId="1A16CC88" w14:textId="77777777" w:rsidR="000B38B2" w:rsidRPr="00F466C5" w:rsidRDefault="000B38B2" w:rsidP="00147750">
            <w:pPr>
              <w:pStyle w:val="ad"/>
              <w:spacing w:line="256" w:lineRule="auto"/>
              <w:rPr>
                <w:rFonts w:cs="Arial"/>
              </w:rPr>
            </w:pPr>
            <w:r w:rsidRPr="00F466C5">
              <w:t>In the RAN1#102/103 agreements, we do not have any agreements on general MAC CE timing relationships that were given only in Rel-16 NTN SI. Before talking about the exceptional cases, we need an agreement for MAC CE timing to associate Koffset rather than Kmac.</w:t>
            </w:r>
          </w:p>
        </w:tc>
      </w:tr>
      <w:tr w:rsidR="000B38B2" w:rsidRPr="00F466C5" w14:paraId="2C33CC76" w14:textId="77777777" w:rsidTr="000B38B2">
        <w:tc>
          <w:tcPr>
            <w:tcW w:w="1795" w:type="dxa"/>
          </w:tcPr>
          <w:p w14:paraId="658A4A4E" w14:textId="77777777" w:rsidR="000B38B2" w:rsidRDefault="000B38B2" w:rsidP="00147750">
            <w:pPr>
              <w:pStyle w:val="ad"/>
              <w:spacing w:line="256" w:lineRule="auto"/>
              <w:rPr>
                <w:rFonts w:cs="Arial"/>
              </w:rPr>
            </w:pPr>
            <w:r>
              <w:rPr>
                <w:rFonts w:cs="Arial"/>
              </w:rPr>
              <w:t>Nokia, Nokia Shanghai Bell</w:t>
            </w:r>
          </w:p>
        </w:tc>
        <w:tc>
          <w:tcPr>
            <w:tcW w:w="7834" w:type="dxa"/>
          </w:tcPr>
          <w:p w14:paraId="0551722C" w14:textId="77777777" w:rsidR="000B38B2" w:rsidRPr="00F466C5" w:rsidRDefault="000B38B2" w:rsidP="00147750">
            <w:pPr>
              <w:pStyle w:val="ad"/>
              <w:spacing w:line="256" w:lineRule="auto"/>
              <w:rPr>
                <w:rFonts w:cs="Arial"/>
              </w:rPr>
            </w:pPr>
            <w:r w:rsidRPr="00F466C5">
              <w:rPr>
                <w:rFonts w:cs="Arial"/>
              </w:rPr>
              <w:t>Need further discussion as the issue is not fully clear.</w:t>
            </w:r>
          </w:p>
          <w:p w14:paraId="2095C1AD" w14:textId="77777777" w:rsidR="000B38B2" w:rsidRPr="00F466C5" w:rsidRDefault="000B38B2" w:rsidP="00147750">
            <w:pPr>
              <w:pStyle w:val="ad"/>
              <w:spacing w:line="256" w:lineRule="auto"/>
            </w:pPr>
            <w:r w:rsidRPr="00F466C5">
              <w:rPr>
                <w:rFonts w:cs="Arial"/>
              </w:rPr>
              <w:t xml:space="preserve"> </w:t>
            </w:r>
          </w:p>
        </w:tc>
      </w:tr>
    </w:tbl>
    <w:p w14:paraId="2544882C" w14:textId="77777777" w:rsidR="00F42F1B" w:rsidRPr="00F466C5" w:rsidRDefault="00F42F1B" w:rsidP="00147750">
      <w:pPr>
        <w:rPr>
          <w:rFonts w:ascii="Arial" w:hAnsi="Arial"/>
        </w:rPr>
      </w:pPr>
    </w:p>
    <w:p w14:paraId="5128D780" w14:textId="1D5620E1" w:rsidR="00F42F1B" w:rsidRPr="00F466C5" w:rsidRDefault="00F42F1B" w:rsidP="0014775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14775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147750" w:rsidRDefault="00625F0E" w:rsidP="00147750">
      <w:pPr>
        <w:ind w:left="1140"/>
        <w:rPr>
          <w:rFonts w:ascii="Arial" w:hAnsi="Arial" w:cs="Arial"/>
        </w:rPr>
      </w:pPr>
      <w:r w:rsidRPr="00147750">
        <w:rPr>
          <w:rFonts w:ascii="Arial" w:hAnsi="Arial" w:cs="Arial"/>
        </w:rPr>
        <w:t>It appears that the majority either feel that the issue is not clear or hold the view that it is not necessary to consider</w:t>
      </w:r>
      <w:r w:rsidRPr="00625F0E">
        <w:t xml:space="preserve"> </w:t>
      </w:r>
      <w:r w:rsidRPr="00147750">
        <w:rPr>
          <w:rFonts w:ascii="Arial" w:hAnsi="Arial" w:cs="Arial"/>
        </w:rPr>
        <w:t>activation/deactivation of elements in configured CSI-AperiodicTriggerStateList / SRS resource set as exceptional</w:t>
      </w:r>
      <w:r w:rsidR="000A3DA4" w:rsidRPr="00147750">
        <w:rPr>
          <w:rFonts w:ascii="Arial" w:hAnsi="Arial" w:cs="Arial"/>
        </w:rPr>
        <w:t xml:space="preserve"> MAC CE timing</w:t>
      </w:r>
      <w:r w:rsidRPr="00147750">
        <w:rPr>
          <w:rFonts w:ascii="Arial" w:hAnsi="Arial" w:cs="Arial"/>
        </w:rPr>
        <w:t>.</w:t>
      </w:r>
    </w:p>
    <w:p w14:paraId="3D3CE56A" w14:textId="3FCCA2B7" w:rsidR="00F42F1B" w:rsidRPr="00147750" w:rsidRDefault="00625F0E" w:rsidP="00147750">
      <w:pPr>
        <w:ind w:left="1140"/>
        <w:rPr>
          <w:rFonts w:ascii="Arial" w:hAnsi="Arial" w:cs="Arial"/>
        </w:rPr>
      </w:pPr>
      <w:r w:rsidRPr="0014775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147750" w:rsidRDefault="00625F0E" w:rsidP="00147750">
      <w:pPr>
        <w:ind w:left="1140"/>
        <w:rPr>
          <w:rFonts w:ascii="Arial" w:hAnsi="Arial" w:cs="Arial"/>
        </w:rPr>
      </w:pPr>
      <w:r w:rsidRPr="00147750">
        <w:rPr>
          <w:rFonts w:ascii="Arial" w:hAnsi="Arial" w:cs="Arial"/>
        </w:rPr>
        <w:t xml:space="preserve">However, several companies [Panasonic, OPPO, </w:t>
      </w:r>
      <w:proofErr w:type="gramStart"/>
      <w:r w:rsidRPr="00147750">
        <w:rPr>
          <w:rFonts w:ascii="Arial" w:hAnsi="Arial" w:cs="Arial"/>
        </w:rPr>
        <w:t>Qualcomm</w:t>
      </w:r>
      <w:proofErr w:type="gramEnd"/>
      <w:r w:rsidRPr="00147750">
        <w:rPr>
          <w:rFonts w:ascii="Arial" w:hAnsi="Arial" w:cs="Arial"/>
        </w:rPr>
        <w:t>] point out that it can be up to gNB to handle the ambiguity period.</w:t>
      </w:r>
    </w:p>
    <w:p w14:paraId="4088B770" w14:textId="08B588C6" w:rsidR="00625F0E" w:rsidRPr="00F466C5" w:rsidRDefault="00625F0E" w:rsidP="0014775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14775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147750">
      <w:pPr>
        <w:rPr>
          <w:rFonts w:ascii="Arial" w:hAnsi="Arial" w:cs="Arial"/>
          <w:b/>
          <w:bCs/>
          <w:highlight w:val="yellow"/>
          <w:u w:val="single"/>
          <w:lang w:eastAsia="ja-JP"/>
        </w:rPr>
      </w:pPr>
      <w:r w:rsidRPr="00F466C5">
        <w:rPr>
          <w:rFonts w:ascii="Arial" w:hAnsi="Arial" w:cs="Arial"/>
          <w:b/>
          <w:bCs/>
          <w:highlight w:val="yellow"/>
          <w:u w:val="single"/>
          <w:lang w:eastAsia="ja-JP"/>
        </w:rPr>
        <w:t xml:space="preserve">Proposal </w:t>
      </w:r>
      <w:r w:rsidR="00125163" w:rsidRPr="00F466C5">
        <w:rPr>
          <w:rFonts w:ascii="Arial" w:hAnsi="Arial" w:cs="Arial"/>
          <w:b/>
          <w:bCs/>
          <w:highlight w:val="yellow"/>
          <w:u w:val="single"/>
          <w:lang w:eastAsia="ja-JP"/>
        </w:rPr>
        <w:t>5</w:t>
      </w:r>
      <w:r w:rsidRPr="00F466C5">
        <w:rPr>
          <w:rFonts w:ascii="Arial" w:hAnsi="Arial" w:cs="Arial"/>
          <w:b/>
          <w:bCs/>
          <w:highlight w:val="yellow"/>
          <w:u w:val="single"/>
          <w:lang w:eastAsia="ja-JP"/>
        </w:rPr>
        <w:t>.3 (Based on the 1</w:t>
      </w:r>
      <w:r w:rsidRPr="00F466C5">
        <w:rPr>
          <w:rFonts w:ascii="Arial" w:hAnsi="Arial" w:cs="Arial"/>
          <w:b/>
          <w:bCs/>
          <w:highlight w:val="yellow"/>
          <w:u w:val="single"/>
          <w:vertAlign w:val="superscript"/>
          <w:lang w:eastAsia="ja-JP"/>
        </w:rPr>
        <w:t>st</w:t>
      </w:r>
      <w:r w:rsidRPr="00F466C5">
        <w:rPr>
          <w:rFonts w:ascii="Arial" w:hAnsi="Arial" w:cs="Arial"/>
          <w:b/>
          <w:bCs/>
          <w:highlight w:val="yellow"/>
          <w:u w:val="single"/>
          <w:lang w:eastAsia="ja-JP"/>
        </w:rPr>
        <w:t xml:space="preserve"> round of discussion):</w:t>
      </w:r>
    </w:p>
    <w:p w14:paraId="60C1742A" w14:textId="3F35A301" w:rsidR="00125163" w:rsidRPr="00F466C5" w:rsidRDefault="00125163" w:rsidP="00147750">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147750" w:rsidRDefault="00125163" w:rsidP="00147750">
      <w:pPr>
        <w:ind w:left="1140"/>
        <w:rPr>
          <w:rFonts w:ascii="Arial" w:hAnsi="Arial" w:cs="Arial"/>
          <w:highlight w:val="yellow"/>
        </w:rPr>
      </w:pPr>
      <w:proofErr w:type="gramStart"/>
      <w:r w:rsidRPr="00147750">
        <w:rPr>
          <w:rFonts w:ascii="Arial" w:hAnsi="Arial" w:cs="Arial"/>
          <w:highlight w:val="yellow"/>
        </w:rPr>
        <w:t>activation/deactivation</w:t>
      </w:r>
      <w:proofErr w:type="gramEnd"/>
      <w:r w:rsidRPr="00147750">
        <w:rPr>
          <w:rFonts w:ascii="Arial" w:hAnsi="Arial" w:cs="Arial"/>
          <w:highlight w:val="yellow"/>
        </w:rPr>
        <w:t xml:space="preserve"> of elements in configured CSI-AperiodicTriggerStateList</w:t>
      </w:r>
    </w:p>
    <w:p w14:paraId="23832249" w14:textId="77777777" w:rsidR="00125163" w:rsidRPr="00147750" w:rsidRDefault="00125163" w:rsidP="00147750">
      <w:pPr>
        <w:ind w:left="1140"/>
        <w:rPr>
          <w:rFonts w:ascii="Arial" w:hAnsi="Arial" w:cs="Arial"/>
          <w:highlight w:val="yellow"/>
        </w:rPr>
      </w:pPr>
      <w:proofErr w:type="gramStart"/>
      <w:r w:rsidRPr="00147750">
        <w:rPr>
          <w:rFonts w:ascii="Arial" w:hAnsi="Arial" w:cs="Arial"/>
          <w:highlight w:val="yellow"/>
        </w:rPr>
        <w:t>activation/deactivation</w:t>
      </w:r>
      <w:proofErr w:type="gramEnd"/>
      <w:r w:rsidRPr="00147750">
        <w:rPr>
          <w:rFonts w:ascii="Arial" w:hAnsi="Arial" w:cs="Arial"/>
          <w:highlight w:val="yellow"/>
        </w:rPr>
        <w:t xml:space="preserve"> of elements in configured SRS resource set</w:t>
      </w:r>
    </w:p>
    <w:p w14:paraId="23C89323" w14:textId="71375D51" w:rsidR="00125163" w:rsidRPr="00F466C5" w:rsidRDefault="000A3DA4" w:rsidP="00147750">
      <w:pPr>
        <w:rPr>
          <w:rFonts w:ascii="Arial" w:hAnsi="Arial" w:cs="Arial"/>
          <w:highlight w:val="yellow"/>
        </w:rPr>
      </w:pPr>
      <w:proofErr w:type="gramStart"/>
      <w:r w:rsidRPr="00F466C5">
        <w:rPr>
          <w:rFonts w:ascii="Arial" w:hAnsi="Arial" w:cs="Arial"/>
          <w:highlight w:val="yellow"/>
        </w:rPr>
        <w:t>c</w:t>
      </w:r>
      <w:r w:rsidR="00125163" w:rsidRPr="00F466C5">
        <w:rPr>
          <w:rFonts w:ascii="Arial" w:hAnsi="Arial" w:cs="Arial"/>
          <w:highlight w:val="yellow"/>
        </w:rPr>
        <w:t>ompanies</w:t>
      </w:r>
      <w:proofErr w:type="gramEnd"/>
      <w:r w:rsidR="00125163" w:rsidRPr="00F466C5">
        <w:rPr>
          <w:rFonts w:ascii="Arial" w:hAnsi="Arial" w:cs="Arial"/>
          <w:highlight w:val="yellow"/>
        </w:rPr>
        <w:t xml:space="preserve"> are encouraged to provide views on these questions:</w:t>
      </w:r>
    </w:p>
    <w:p w14:paraId="515B5EE5" w14:textId="2FF9A82A" w:rsidR="00125163" w:rsidRPr="00147750" w:rsidRDefault="00125163" w:rsidP="00147750">
      <w:pPr>
        <w:ind w:left="1140"/>
        <w:rPr>
          <w:rFonts w:ascii="Arial" w:hAnsi="Arial" w:cs="Arial"/>
          <w:highlight w:val="yellow"/>
        </w:rPr>
      </w:pPr>
      <w:r w:rsidRPr="00147750">
        <w:rPr>
          <w:rFonts w:ascii="Arial" w:hAnsi="Arial" w:cs="Arial"/>
          <w:highlight w:val="yellow"/>
        </w:rPr>
        <w:t>Is the</w:t>
      </w:r>
      <w:r w:rsidR="000A3DA4" w:rsidRPr="00147750">
        <w:rPr>
          <w:rFonts w:ascii="Arial" w:hAnsi="Arial" w:cs="Arial"/>
          <w:highlight w:val="yellow"/>
        </w:rPr>
        <w:t xml:space="preserve"> issue of</w:t>
      </w:r>
      <w:r w:rsidRPr="00147750">
        <w:rPr>
          <w:rFonts w:ascii="Arial" w:hAnsi="Arial" w:cs="Arial"/>
          <w:highlight w:val="yellow"/>
        </w:rPr>
        <w:t xml:space="preserve"> ambiguity period described by the proponent [CAICT] a valid issue?</w:t>
      </w:r>
    </w:p>
    <w:p w14:paraId="0CD1C0E0" w14:textId="2B747579" w:rsidR="00125163" w:rsidRPr="00147750" w:rsidRDefault="00125163" w:rsidP="00147750">
      <w:pPr>
        <w:ind w:left="1140"/>
        <w:rPr>
          <w:rFonts w:ascii="Arial" w:hAnsi="Arial" w:cs="Arial"/>
          <w:highlight w:val="yellow"/>
        </w:rPr>
      </w:pPr>
      <w:r w:rsidRPr="00147750">
        <w:rPr>
          <w:rFonts w:ascii="Arial" w:hAnsi="Arial" w:cs="Arial"/>
          <w:highlight w:val="yellow"/>
        </w:rPr>
        <w:t xml:space="preserve">If the answer </w:t>
      </w:r>
      <w:r w:rsidR="000A3DA4" w:rsidRPr="00147750">
        <w:rPr>
          <w:rFonts w:ascii="Arial" w:hAnsi="Arial" w:cs="Arial"/>
          <w:highlight w:val="yellow"/>
        </w:rPr>
        <w:t xml:space="preserve">to </w:t>
      </w:r>
      <w:r w:rsidRPr="00147750">
        <w:rPr>
          <w:rFonts w:ascii="Arial" w:hAnsi="Arial" w:cs="Arial"/>
          <w:highlight w:val="yellow"/>
        </w:rPr>
        <w:t>the first question is ye</w:t>
      </w:r>
      <w:r w:rsidR="000A3DA4" w:rsidRPr="00147750">
        <w:rPr>
          <w:rFonts w:ascii="Arial" w:hAnsi="Arial" w:cs="Arial"/>
          <w:highlight w:val="yellow"/>
        </w:rPr>
        <w:t>s</w:t>
      </w:r>
      <w:r w:rsidRPr="00147750">
        <w:rPr>
          <w:rFonts w:ascii="Arial" w:hAnsi="Arial" w:cs="Arial"/>
          <w:highlight w:val="yellow"/>
        </w:rPr>
        <w:t>, can the</w:t>
      </w:r>
      <w:r w:rsidR="000A3DA4" w:rsidRPr="00147750">
        <w:rPr>
          <w:rFonts w:ascii="Arial" w:hAnsi="Arial" w:cs="Arial"/>
          <w:highlight w:val="yellow"/>
        </w:rPr>
        <w:t xml:space="preserve"> issue of</w:t>
      </w:r>
      <w:r w:rsidRPr="00147750">
        <w:rPr>
          <w:rFonts w:ascii="Arial" w:hAnsi="Arial" w:cs="Arial"/>
          <w:highlight w:val="yellow"/>
        </w:rPr>
        <w:t xml:space="preserve"> ambiguity period be adequately handled by gNB?</w:t>
      </w:r>
    </w:p>
    <w:p w14:paraId="2DCA2FB4" w14:textId="77777777" w:rsidR="00625F0E" w:rsidRPr="00F466C5" w:rsidRDefault="00625F0E" w:rsidP="00147750">
      <w:pPr>
        <w:rPr>
          <w:rFonts w:ascii="Arial" w:hAnsi="Arial" w:cs="Arial"/>
          <w:highlight w:val="yellow"/>
        </w:rPr>
      </w:pPr>
    </w:p>
    <w:tbl>
      <w:tblPr>
        <w:tblStyle w:val="aff7"/>
        <w:tblW w:w="0" w:type="auto"/>
        <w:tblLook w:val="04A0" w:firstRow="1" w:lastRow="0" w:firstColumn="1" w:lastColumn="0" w:noHBand="0" w:noVBand="1"/>
      </w:tblPr>
      <w:tblGrid>
        <w:gridCol w:w="1521"/>
        <w:gridCol w:w="8108"/>
      </w:tblGrid>
      <w:tr w:rsidR="00625F0E" w14:paraId="05DDB8B8" w14:textId="77777777" w:rsidTr="003E2454">
        <w:tc>
          <w:tcPr>
            <w:tcW w:w="1521" w:type="dxa"/>
            <w:shd w:val="clear" w:color="auto" w:fill="FFC000" w:themeFill="accent4"/>
          </w:tcPr>
          <w:p w14:paraId="4094CD34" w14:textId="77777777" w:rsidR="00625F0E" w:rsidRDefault="00625F0E" w:rsidP="00147750">
            <w:pPr>
              <w:pStyle w:val="ad"/>
              <w:spacing w:line="256" w:lineRule="auto"/>
              <w:rPr>
                <w:rFonts w:cs="Arial"/>
              </w:rPr>
            </w:pPr>
            <w:r>
              <w:rPr>
                <w:rFonts w:cs="Arial"/>
              </w:rPr>
              <w:t>Company</w:t>
            </w:r>
          </w:p>
        </w:tc>
        <w:tc>
          <w:tcPr>
            <w:tcW w:w="8108" w:type="dxa"/>
            <w:shd w:val="clear" w:color="auto" w:fill="FFC000" w:themeFill="accent4"/>
          </w:tcPr>
          <w:p w14:paraId="2791224D" w14:textId="77777777" w:rsidR="00625F0E" w:rsidRDefault="00625F0E" w:rsidP="00147750">
            <w:pPr>
              <w:pStyle w:val="ad"/>
              <w:spacing w:line="256" w:lineRule="auto"/>
              <w:rPr>
                <w:rFonts w:cs="Arial"/>
              </w:rPr>
            </w:pPr>
            <w:r>
              <w:rPr>
                <w:rFonts w:cs="Arial"/>
              </w:rPr>
              <w:t>Comments</w:t>
            </w:r>
          </w:p>
        </w:tc>
      </w:tr>
      <w:tr w:rsidR="00625F0E" w:rsidRPr="00F90019" w14:paraId="01F722E1" w14:textId="77777777" w:rsidTr="003E2454">
        <w:tc>
          <w:tcPr>
            <w:tcW w:w="1521" w:type="dxa"/>
          </w:tcPr>
          <w:p w14:paraId="26042F08" w14:textId="1A4B3991" w:rsidR="00625F0E" w:rsidRDefault="00017567" w:rsidP="00147750">
            <w:pPr>
              <w:pStyle w:val="ad"/>
              <w:spacing w:line="256" w:lineRule="auto"/>
              <w:rPr>
                <w:rFonts w:cs="Arial"/>
              </w:rPr>
            </w:pPr>
            <w:r>
              <w:rPr>
                <w:rFonts w:cs="Arial"/>
              </w:rPr>
              <w:t>MediaTek</w:t>
            </w:r>
          </w:p>
        </w:tc>
        <w:tc>
          <w:tcPr>
            <w:tcW w:w="8108" w:type="dxa"/>
          </w:tcPr>
          <w:p w14:paraId="1079E615" w14:textId="1DD88629" w:rsidR="00017567" w:rsidRPr="00F90019" w:rsidRDefault="00017567" w:rsidP="00147750">
            <w:pPr>
              <w:pStyle w:val="ad"/>
              <w:spacing w:line="256" w:lineRule="auto"/>
              <w:rPr>
                <w:rFonts w:cs="Arial"/>
              </w:rPr>
            </w:pPr>
            <w:r w:rsidRPr="00F90019">
              <w:rPr>
                <w:rFonts w:cs="Arial"/>
              </w:rPr>
              <w:t xml:space="preserve">In systems where DL and UL are aligned at the gNB and corresponding RAN1#103e agreement that k_mac is not needed, we think there is no need to consider MAC CE timing relationships as exceptional. </w:t>
            </w:r>
          </w:p>
          <w:p w14:paraId="169F9CC7" w14:textId="77777777" w:rsidR="00017567" w:rsidRPr="00F90019" w:rsidRDefault="00017567" w:rsidP="00147750">
            <w:pPr>
              <w:pStyle w:val="ad"/>
              <w:spacing w:line="256" w:lineRule="auto"/>
              <w:rPr>
                <w:rFonts w:cs="Arial"/>
              </w:rPr>
            </w:pPr>
            <w:r w:rsidRPr="00F90019">
              <w:rPr>
                <w:rFonts w:cs="Arial"/>
              </w:rPr>
              <w:lastRenderedPageBreak/>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147750">
            <w:pPr>
              <w:pStyle w:val="ad"/>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3E2454">
        <w:tc>
          <w:tcPr>
            <w:tcW w:w="1521" w:type="dxa"/>
          </w:tcPr>
          <w:p w14:paraId="0101C06C" w14:textId="185B4613" w:rsidR="00671DFF" w:rsidRDefault="00671DFF" w:rsidP="00147750">
            <w:pPr>
              <w:pStyle w:val="ad"/>
              <w:spacing w:line="256" w:lineRule="auto"/>
              <w:rPr>
                <w:rFonts w:cs="Arial"/>
              </w:rPr>
            </w:pPr>
            <w:r>
              <w:rPr>
                <w:rFonts w:cs="Arial" w:hint="eastAsia"/>
              </w:rPr>
              <w:lastRenderedPageBreak/>
              <w:t>H</w:t>
            </w:r>
            <w:r>
              <w:rPr>
                <w:rFonts w:cs="Arial"/>
              </w:rPr>
              <w:t>uawei</w:t>
            </w:r>
          </w:p>
        </w:tc>
        <w:tc>
          <w:tcPr>
            <w:tcW w:w="8108" w:type="dxa"/>
          </w:tcPr>
          <w:p w14:paraId="009C10DC" w14:textId="293F1F95" w:rsidR="00671DFF" w:rsidRPr="00F90019" w:rsidRDefault="00671DFF" w:rsidP="00147750">
            <w:pPr>
              <w:pStyle w:val="ad"/>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147750">
            <w:pPr>
              <w:pStyle w:val="ad"/>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3E2454">
        <w:tc>
          <w:tcPr>
            <w:tcW w:w="1521" w:type="dxa"/>
          </w:tcPr>
          <w:p w14:paraId="0DFC3F87" w14:textId="4591590D" w:rsidR="00EF0130" w:rsidRDefault="00EF0130" w:rsidP="00147750">
            <w:pPr>
              <w:pStyle w:val="ad"/>
              <w:spacing w:line="256" w:lineRule="auto"/>
              <w:rPr>
                <w:rFonts w:cs="Arial"/>
              </w:rPr>
            </w:pPr>
            <w:r>
              <w:rPr>
                <w:rFonts w:eastAsiaTheme="minorEastAsia" w:cs="Arial" w:hint="eastAsia"/>
              </w:rPr>
              <w:t>Z</w:t>
            </w:r>
            <w:r>
              <w:rPr>
                <w:rFonts w:eastAsiaTheme="minorEastAsia" w:cs="Arial"/>
              </w:rPr>
              <w:t>TE</w:t>
            </w:r>
          </w:p>
        </w:tc>
        <w:tc>
          <w:tcPr>
            <w:tcW w:w="8108" w:type="dxa"/>
          </w:tcPr>
          <w:p w14:paraId="211DD99D" w14:textId="74122A8D" w:rsidR="00EF0130" w:rsidRPr="00F90019" w:rsidRDefault="00EF0130" w:rsidP="00147750">
            <w:pPr>
              <w:pStyle w:val="ad"/>
              <w:spacing w:line="256" w:lineRule="auto"/>
              <w:rPr>
                <w:rFonts w:cs="Arial"/>
              </w:rPr>
            </w:pPr>
            <w:r w:rsidRPr="00F90019">
              <w:t xml:space="preserve">From our perspective, both issues are not valid since for the MAC CE carrying CSI-AperiodicTriggerStateList,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3E2454">
        <w:tc>
          <w:tcPr>
            <w:tcW w:w="1521" w:type="dxa"/>
          </w:tcPr>
          <w:p w14:paraId="4ADCEB7E" w14:textId="09F0F895" w:rsidR="001B48C0" w:rsidRDefault="001B48C0" w:rsidP="00147750">
            <w:pPr>
              <w:pStyle w:val="ad"/>
              <w:spacing w:line="256" w:lineRule="auto"/>
              <w:rPr>
                <w:rFonts w:cs="Arial"/>
              </w:rPr>
            </w:pPr>
            <w:r>
              <w:rPr>
                <w:rFonts w:cs="Arial"/>
              </w:rPr>
              <w:t>APT</w:t>
            </w:r>
          </w:p>
        </w:tc>
        <w:tc>
          <w:tcPr>
            <w:tcW w:w="8108" w:type="dxa"/>
          </w:tcPr>
          <w:p w14:paraId="7C7D1D21" w14:textId="77777777" w:rsidR="001B48C0" w:rsidRPr="00F90019" w:rsidRDefault="001B48C0" w:rsidP="00147750">
            <w:pPr>
              <w:pStyle w:val="ad"/>
              <w:spacing w:line="256" w:lineRule="auto"/>
              <w:rPr>
                <w:rFonts w:cs="Arial"/>
              </w:rPr>
            </w:pPr>
            <w:r w:rsidRPr="00F90019">
              <w:rPr>
                <w:rFonts w:cs="Arial"/>
              </w:rPr>
              <w:t xml:space="preserve">Q1: Yes. </w:t>
            </w:r>
          </w:p>
          <w:p w14:paraId="18431119" w14:textId="40F16183" w:rsidR="001B48C0" w:rsidRPr="00F90019" w:rsidRDefault="001B48C0" w:rsidP="00147750">
            <w:pPr>
              <w:pStyle w:val="ad"/>
              <w:spacing w:line="256" w:lineRule="auto"/>
              <w:rPr>
                <w:rFonts w:cs="Arial"/>
              </w:rPr>
            </w:pPr>
            <w:r w:rsidRPr="00F90019">
              <w:rPr>
                <w:rFonts w:cs="Arial"/>
              </w:rPr>
              <w:t xml:space="preserve">Q2: Yes. Up to NW implementation. </w:t>
            </w:r>
            <w:proofErr w:type="gramStart"/>
            <w:r w:rsidRPr="00F90019">
              <w:rPr>
                <w:rFonts w:cs="Arial"/>
              </w:rPr>
              <w:t>if</w:t>
            </w:r>
            <w:proofErr w:type="gramEnd"/>
            <w:r w:rsidRPr="00F90019">
              <w:rPr>
                <w:rFonts w:cs="Arial"/>
              </w:rPr>
              <w:t xml:space="preserve"> a gNB has UE-gNB RTT, the gNB shall be aware of this ambiguity period and prevent UE receives A-CSI triggering DCI during t3 and t4.</w:t>
            </w:r>
          </w:p>
        </w:tc>
      </w:tr>
      <w:tr w:rsidR="001A6C93" w:rsidRPr="00F90019" w14:paraId="7F275C02" w14:textId="77777777" w:rsidTr="003E2454">
        <w:tc>
          <w:tcPr>
            <w:tcW w:w="1521" w:type="dxa"/>
          </w:tcPr>
          <w:p w14:paraId="245ED308" w14:textId="03BBBF8E" w:rsidR="001A6C93" w:rsidRDefault="001A6C93" w:rsidP="00147750">
            <w:pPr>
              <w:pStyle w:val="ad"/>
              <w:spacing w:line="256" w:lineRule="auto"/>
              <w:rPr>
                <w:rFonts w:cs="Arial"/>
              </w:rPr>
            </w:pPr>
            <w:r>
              <w:rPr>
                <w:rFonts w:cs="Arial" w:hint="eastAsia"/>
              </w:rPr>
              <w:t>CATT</w:t>
            </w:r>
          </w:p>
        </w:tc>
        <w:tc>
          <w:tcPr>
            <w:tcW w:w="8108" w:type="dxa"/>
          </w:tcPr>
          <w:p w14:paraId="54B056B8" w14:textId="77777777" w:rsidR="001A6C93" w:rsidRPr="00F90019" w:rsidRDefault="001A6C93" w:rsidP="0014775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147750">
            <w:pPr>
              <w:pStyle w:val="ad"/>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3E2454">
        <w:tc>
          <w:tcPr>
            <w:tcW w:w="1521" w:type="dxa"/>
          </w:tcPr>
          <w:p w14:paraId="2401B33D" w14:textId="7A35027E" w:rsidR="00EF0130" w:rsidRDefault="00EE0A13" w:rsidP="00147750">
            <w:pPr>
              <w:pStyle w:val="ad"/>
              <w:spacing w:line="256" w:lineRule="auto"/>
              <w:rPr>
                <w:rFonts w:cs="Arial"/>
              </w:rPr>
            </w:pPr>
            <w:r>
              <w:rPr>
                <w:rFonts w:cs="Arial" w:hint="eastAsia"/>
              </w:rPr>
              <w:t>Spreadtrum</w:t>
            </w:r>
          </w:p>
        </w:tc>
        <w:tc>
          <w:tcPr>
            <w:tcW w:w="8108" w:type="dxa"/>
          </w:tcPr>
          <w:p w14:paraId="36237877" w14:textId="77777777" w:rsidR="00EF0130" w:rsidRPr="00F90019" w:rsidRDefault="00EE0A13" w:rsidP="00147750">
            <w:pPr>
              <w:pStyle w:val="ad"/>
              <w:spacing w:line="256" w:lineRule="auto"/>
              <w:rPr>
                <w:rFonts w:cs="Arial"/>
              </w:rPr>
            </w:pPr>
            <w:r w:rsidRPr="00F90019">
              <w:rPr>
                <w:rFonts w:cs="Arial"/>
              </w:rPr>
              <w:t>Q1: Yes.</w:t>
            </w:r>
          </w:p>
          <w:p w14:paraId="7045DE09" w14:textId="087CDEC2" w:rsidR="00EE0A13" w:rsidRPr="00F90019" w:rsidRDefault="00EE0A13" w:rsidP="00147750">
            <w:pPr>
              <w:pStyle w:val="ad"/>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3E2454">
        <w:tc>
          <w:tcPr>
            <w:tcW w:w="1521" w:type="dxa"/>
          </w:tcPr>
          <w:p w14:paraId="6A7862E0" w14:textId="532D7976" w:rsidR="001843D2" w:rsidRDefault="001843D2" w:rsidP="00147750">
            <w:pPr>
              <w:pStyle w:val="ad"/>
              <w:spacing w:line="256" w:lineRule="auto"/>
              <w:rPr>
                <w:rFonts w:cs="Arial"/>
              </w:rPr>
            </w:pPr>
            <w:r>
              <w:rPr>
                <w:rFonts w:eastAsia="Malgun Gothic" w:cs="Arial" w:hint="eastAsia"/>
              </w:rPr>
              <w:t>Samsung</w:t>
            </w:r>
          </w:p>
        </w:tc>
        <w:tc>
          <w:tcPr>
            <w:tcW w:w="8108" w:type="dxa"/>
          </w:tcPr>
          <w:p w14:paraId="27762AE8" w14:textId="129980EE" w:rsidR="001843D2" w:rsidRPr="00F90019" w:rsidRDefault="001843D2" w:rsidP="00147750">
            <w:pPr>
              <w:pStyle w:val="ad"/>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3E2454">
        <w:tc>
          <w:tcPr>
            <w:tcW w:w="1521" w:type="dxa"/>
          </w:tcPr>
          <w:p w14:paraId="16BB4F10" w14:textId="6EE651DE" w:rsidR="00F90019" w:rsidRPr="00F90019" w:rsidRDefault="00F90019" w:rsidP="00147750">
            <w:pPr>
              <w:pStyle w:val="ad"/>
              <w:spacing w:line="256" w:lineRule="auto"/>
              <w:rPr>
                <w:rFonts w:cs="Arial"/>
              </w:rPr>
            </w:pPr>
            <w:r>
              <w:rPr>
                <w:rFonts w:cs="Arial"/>
              </w:rPr>
              <w:t>Intel</w:t>
            </w:r>
          </w:p>
        </w:tc>
        <w:tc>
          <w:tcPr>
            <w:tcW w:w="8108" w:type="dxa"/>
          </w:tcPr>
          <w:p w14:paraId="615870BD" w14:textId="77777777" w:rsidR="00F90019" w:rsidRDefault="00F90019" w:rsidP="00147750">
            <w:pPr>
              <w:pStyle w:val="ad"/>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147750">
            <w:pPr>
              <w:pStyle w:val="ad"/>
              <w:spacing w:line="256" w:lineRule="auto"/>
              <w:rPr>
                <w:rFonts w:cs="Arial"/>
              </w:rPr>
            </w:pPr>
            <w:r>
              <w:rPr>
                <w:rFonts w:eastAsiaTheme="minorEastAsia"/>
              </w:rPr>
              <w:object w:dxaOrig="9252" w:dyaOrig="4009" w14:anchorId="14DF9B60">
                <v:shape id="_x0000_i2686" type="#_x0000_t75" style="width:394.5pt;height:171pt" o:ole="">
                  <v:imagedata r:id="rId22" o:title=""/>
                </v:shape>
                <o:OLEObject Type="Embed" ProgID="Visio.Drawing.15" ShapeID="_x0000_i2686" DrawAspect="Content" ObjectID="_1673700599" r:id="rId23"/>
              </w:object>
            </w:r>
            <w:r>
              <w:rPr>
                <w:rFonts w:cs="Arial"/>
              </w:rPr>
              <w:t xml:space="preserve"> </w:t>
            </w:r>
          </w:p>
        </w:tc>
      </w:tr>
      <w:tr w:rsidR="003E2454" w:rsidRPr="00F90019" w14:paraId="6887583D" w14:textId="77777777" w:rsidTr="003E2454">
        <w:tc>
          <w:tcPr>
            <w:tcW w:w="1521" w:type="dxa"/>
          </w:tcPr>
          <w:p w14:paraId="54C2A2DD" w14:textId="7D592681" w:rsidR="003E2454" w:rsidRPr="00F90019" w:rsidRDefault="003E2454" w:rsidP="00147750">
            <w:pPr>
              <w:pStyle w:val="ad"/>
              <w:spacing w:line="256" w:lineRule="auto"/>
              <w:rPr>
                <w:rFonts w:cs="Arial"/>
              </w:rPr>
            </w:pPr>
            <w:r>
              <w:rPr>
                <w:rFonts w:cs="Arial" w:hint="eastAsia"/>
              </w:rPr>
              <w:t>C</w:t>
            </w:r>
            <w:r>
              <w:rPr>
                <w:rFonts w:cs="Arial"/>
              </w:rPr>
              <w:t>MCC</w:t>
            </w:r>
          </w:p>
        </w:tc>
        <w:tc>
          <w:tcPr>
            <w:tcW w:w="8108" w:type="dxa"/>
          </w:tcPr>
          <w:p w14:paraId="60271162" w14:textId="77777777" w:rsidR="003E2454" w:rsidRDefault="003E2454" w:rsidP="00147750">
            <w:pPr>
              <w:pStyle w:val="ad"/>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147750">
            <w:pPr>
              <w:pStyle w:val="ad"/>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8B5860" w:rsidRPr="00F90019" w14:paraId="028A857D" w14:textId="77777777" w:rsidTr="003E2454">
        <w:tc>
          <w:tcPr>
            <w:tcW w:w="1521" w:type="dxa"/>
          </w:tcPr>
          <w:p w14:paraId="2B50F853" w14:textId="0B4123CF" w:rsidR="008B5860" w:rsidRPr="00F90019" w:rsidRDefault="008B5860" w:rsidP="008B5860">
            <w:pPr>
              <w:pStyle w:val="ad"/>
              <w:spacing w:line="256" w:lineRule="auto"/>
              <w:rPr>
                <w:rFonts w:cs="Arial"/>
              </w:rPr>
            </w:pPr>
            <w:r>
              <w:rPr>
                <w:rFonts w:cs="Arial"/>
              </w:rPr>
              <w:t>CAICT</w:t>
            </w:r>
          </w:p>
        </w:tc>
        <w:tc>
          <w:tcPr>
            <w:tcW w:w="8108" w:type="dxa"/>
          </w:tcPr>
          <w:p w14:paraId="5D077EF5" w14:textId="77777777" w:rsidR="008B5860" w:rsidRDefault="008B5860" w:rsidP="008B5860">
            <w:pPr>
              <w:pStyle w:val="ad"/>
              <w:spacing w:line="256" w:lineRule="auto"/>
              <w:rPr>
                <w:rFonts w:cs="Arial"/>
              </w:rPr>
            </w:pPr>
            <w:r>
              <w:rPr>
                <w:rFonts w:cs="Arial"/>
              </w:rPr>
              <w:t>The issue is valid due to ambiguity period about the configuration assumption.</w:t>
            </w:r>
          </w:p>
          <w:p w14:paraId="039E7724" w14:textId="77777777" w:rsidR="008B5860" w:rsidRDefault="008B5860" w:rsidP="008B5860">
            <w:pPr>
              <w:pStyle w:val="ad"/>
              <w:spacing w:line="256" w:lineRule="auto"/>
              <w:rPr>
                <w:rFonts w:cs="Arial"/>
              </w:rPr>
            </w:pPr>
          </w:p>
          <w:p w14:paraId="714D5666" w14:textId="77777777" w:rsidR="008B5860" w:rsidRDefault="008B5860" w:rsidP="008B5860">
            <w:pPr>
              <w:pStyle w:val="ad"/>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w:t>
            </w:r>
            <w:r>
              <w:rPr>
                <w:rFonts w:cs="Arial"/>
              </w:rPr>
              <w:lastRenderedPageBreak/>
              <w:t>about which A-CSI report/A-SRS is triggered.</w:t>
            </w:r>
          </w:p>
          <w:p w14:paraId="3EF87B58" w14:textId="77777777" w:rsidR="008B5860" w:rsidRDefault="008B5860" w:rsidP="008B5860">
            <w:pPr>
              <w:pStyle w:val="ad"/>
              <w:spacing w:line="256" w:lineRule="auto"/>
              <w:rPr>
                <w:rFonts w:cs="Arial"/>
              </w:rPr>
            </w:pPr>
          </w:p>
          <w:p w14:paraId="5DA0B536" w14:textId="77777777" w:rsidR="008B5860" w:rsidRDefault="008B5860" w:rsidP="008B5860">
            <w:pPr>
              <w:pStyle w:val="ad"/>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954B513" w14:textId="77777777" w:rsidR="008B5860" w:rsidRDefault="008B5860" w:rsidP="008B5860">
            <w:pPr>
              <w:pStyle w:val="ad"/>
              <w:spacing w:line="256" w:lineRule="auto"/>
              <w:rPr>
                <w:rFonts w:cs="Arial"/>
              </w:rPr>
            </w:pPr>
          </w:p>
          <w:p w14:paraId="5C534BA9" w14:textId="41B39FA6" w:rsidR="008B5860" w:rsidRPr="00F90019" w:rsidRDefault="008B5860" w:rsidP="008B5860">
            <w:pPr>
              <w:pStyle w:val="ad"/>
              <w:spacing w:line="256" w:lineRule="auto"/>
              <w:rPr>
                <w:rFonts w:cs="Arial"/>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rPr>
                <w:lang w:eastAsia="ko-KR"/>
              </w:rPr>
              <w:t>related UE actions for a certain slot. For this</w:t>
            </w:r>
            <w:r>
              <w:rPr>
                <w:rFonts w:hint="eastAsia"/>
              </w:rPr>
              <w:t>,</w:t>
            </w:r>
            <w:r>
              <w:rPr>
                <w:lang w:eastAsia="ko-KR"/>
              </w:rP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bl>
    <w:p w14:paraId="172FBFE4" w14:textId="77777777" w:rsidR="00625F0E" w:rsidRPr="006B743F" w:rsidRDefault="00625F0E" w:rsidP="00147750">
      <w:pPr>
        <w:rPr>
          <w:rFonts w:ascii="Arial" w:hAnsi="Arial"/>
          <w:lang w:val="x-none"/>
        </w:rPr>
      </w:pPr>
    </w:p>
    <w:p w14:paraId="20645FCF" w14:textId="5CF8EB10" w:rsidR="002440BB" w:rsidRPr="00F90019" w:rsidRDefault="002440BB" w:rsidP="00147750">
      <w:pPr>
        <w:rPr>
          <w:rFonts w:ascii="Arial" w:hAnsi="Arial"/>
        </w:rPr>
      </w:pPr>
    </w:p>
    <w:p w14:paraId="75468030" w14:textId="6DD62240" w:rsidR="00810F1D" w:rsidRPr="00F90019" w:rsidRDefault="002440BB" w:rsidP="0014775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147750">
      <w:pPr>
        <w:pStyle w:val="2"/>
        <w:numPr>
          <w:ilvl w:val="0"/>
          <w:numId w:val="0"/>
        </w:numPr>
        <w:ind w:left="720"/>
      </w:pPr>
      <w:r>
        <w:t>6</w:t>
      </w:r>
      <w:r w:rsidRPr="00A85EAA">
        <w:t>.1</w:t>
      </w:r>
      <w:r w:rsidRPr="00A85EAA">
        <w:tab/>
      </w:r>
      <w:r>
        <w:t>Background</w:t>
      </w:r>
    </w:p>
    <w:p w14:paraId="7CAF781F" w14:textId="027F7315" w:rsidR="002054E6" w:rsidRPr="00F90019" w:rsidRDefault="002054E6" w:rsidP="00147750">
      <w:pPr>
        <w:rPr>
          <w:rFonts w:ascii="Arial" w:hAnsi="Arial" w:cs="Arial"/>
          <w:lang w:eastAsia="ja-JP"/>
        </w:rPr>
      </w:pPr>
      <w:r w:rsidRPr="00F90019">
        <w:rPr>
          <w:rFonts w:ascii="Arial" w:hAnsi="Arial" w:cs="Arial"/>
          <w:lang w:eastAsia="ja-JP"/>
        </w:rPr>
        <w:t>At RAN1#104-e, a few companies provide proposals on this topic:</w:t>
      </w:r>
    </w:p>
    <w:p w14:paraId="72A03F8F" w14:textId="77777777" w:rsidR="002054E6" w:rsidRDefault="002054E6" w:rsidP="00147750">
      <w:pPr>
        <w:rPr>
          <w:rFonts w:ascii="Arial" w:hAnsi="Arial" w:cs="Arial"/>
          <w:lang w:eastAsia="ja-JP"/>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147750">
      <w:pPr>
        <w:rPr>
          <w:rFonts w:ascii="Arial" w:hAnsi="Arial" w:cs="Arial"/>
          <w:lang w:eastAsia="ja-JP"/>
        </w:rPr>
      </w:pPr>
      <w:r w:rsidRPr="00F90019">
        <w:rPr>
          <w:rFonts w:ascii="Arial" w:hAnsi="Arial" w:cs="Arial"/>
          <w:lang w:eastAsia="ja-JP"/>
        </w:rPr>
        <w:t>As some more background information, the adjustment of the uplink transmission timing corresponding to a timing advance command MAC CE is as follows:</w:t>
      </w:r>
    </w:p>
    <w:p w14:paraId="5092B27D" w14:textId="77777777" w:rsidR="002054E6" w:rsidRDefault="002054E6" w:rsidP="00147750">
      <w:pPr>
        <w:rPr>
          <w:rFonts w:ascii="Arial" w:hAnsi="Arial" w:cs="Arial"/>
          <w:lang w:eastAsia="ja-JP"/>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2691" type="#_x0000_t75" alt="" style="width:11.25pt;height:11.25pt;mso-width-percent:0;mso-height-percent:0;mso-width-percent:0;mso-height-percent:0" o:ole="">
                                  <v:imagedata r:id="rId24" o:title=""/>
                                </v:shape>
                                <o:OLEObject Type="Embed" ProgID="Equation.3" ShapeID="_x0000_i2691" DrawAspect="Content" ObjectID="_1673700604" r:id="rId25"/>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2692" type="#_x0000_t75" alt="" style="width:36.75pt;height:11.25pt;mso-width-percent:0;mso-height-percent:0;mso-width-percent:0;mso-height-percent:0" o:ole="">
                                  <v:imagedata r:id="rId26" o:title=""/>
                                </v:shape>
                                <o:OLEObject Type="Embed" ProgID="Equation.3" ShapeID="_x0000_i2692" DrawAspect="Content" ObjectID="_1673700605" r:id="rId27"/>
                              </w:object>
                            </w:r>
                            <w:r w:rsidRPr="007A1BDC">
                              <w:t xml:space="preserve"> where </w:t>
                            </w:r>
                            <w:r w:rsidRPr="003F599E">
                              <w:rPr>
                                <w:noProof/>
                                <w:position w:val="-12"/>
                              </w:rPr>
                              <w:object w:dxaOrig="3720" w:dyaOrig="360" w14:anchorId="45D91C1F">
                                <v:shape id="_x0000_i2693" type="#_x0000_t75" alt="" style="width:186pt;height:19.5pt;mso-width-percent:0;mso-height-percent:0;mso-width-percent:0;mso-height-percent:0" o:ole="">
                                  <v:imagedata r:id="rId28" o:title=""/>
                                </v:shape>
                                <o:OLEObject Type="Embed" ProgID="Equation.3" ShapeID="_x0000_i2693" DrawAspect="Content" ObjectID="_1673700606"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2691" type="#_x0000_t75" alt="" style="width:11.25pt;height:11.25pt;mso-width-percent:0;mso-height-percent:0;mso-width-percent:0;mso-height-percent:0" o:ole="">
                            <v:imagedata r:id="rId24" o:title=""/>
                          </v:shape>
                          <o:OLEObject Type="Embed" ProgID="Equation.3" ShapeID="_x0000_i2691" DrawAspect="Content" ObjectID="_1673700604" r:id="rId30"/>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2692" type="#_x0000_t75" alt="" style="width:36.75pt;height:11.25pt;mso-width-percent:0;mso-height-percent:0;mso-width-percent:0;mso-height-percent:0" o:ole="">
                            <v:imagedata r:id="rId26" o:title=""/>
                          </v:shape>
                          <o:OLEObject Type="Embed" ProgID="Equation.3" ShapeID="_x0000_i2692" DrawAspect="Content" ObjectID="_1673700605" r:id="rId31"/>
                        </w:object>
                      </w:r>
                      <w:r w:rsidRPr="007A1BDC">
                        <w:t xml:space="preserve"> where </w:t>
                      </w:r>
                      <w:r w:rsidRPr="003F599E">
                        <w:rPr>
                          <w:noProof/>
                          <w:position w:val="-12"/>
                        </w:rPr>
                        <w:object w:dxaOrig="3720" w:dyaOrig="360" w14:anchorId="45D91C1F">
                          <v:shape id="_x0000_i2693" type="#_x0000_t75" alt="" style="width:186pt;height:19.5pt;mso-width-percent:0;mso-height-percent:0;mso-width-percent:0;mso-height-percent:0" o:ole="">
                            <v:imagedata r:id="rId28" o:title=""/>
                          </v:shape>
                          <o:OLEObject Type="Embed" ProgID="Equation.3" ShapeID="_x0000_i2693" DrawAspect="Content" ObjectID="_1673700606" r:id="rId32"/>
                        </w:object>
                      </w:r>
                      <w:r w:rsidRPr="007A1BDC">
                        <w:t>,…</w:t>
                      </w:r>
                    </w:p>
                  </w:txbxContent>
                </v:textbox>
                <w10:anchorlock/>
              </v:shape>
            </w:pict>
          </mc:Fallback>
        </mc:AlternateContent>
      </w:r>
    </w:p>
    <w:p w14:paraId="354C1BF5" w14:textId="4415CA1D" w:rsidR="002054E6" w:rsidRPr="00F90019" w:rsidRDefault="002054E6" w:rsidP="00147750">
      <w:pPr>
        <w:rPr>
          <w:rFonts w:ascii="Arial" w:hAnsi="Arial" w:cs="Arial"/>
        </w:rPr>
      </w:pPr>
      <w:r w:rsidRPr="00F90019">
        <w:rPr>
          <w:rFonts w:ascii="Arial" w:hAnsi="Arial" w:cs="Arial"/>
          <w:lang w:eastAsia="ja-JP"/>
        </w:rPr>
        <w:t xml:space="preserve">Hence, </w:t>
      </w:r>
      <w:r w:rsidRPr="00F90019">
        <w:rPr>
          <w:rFonts w:ascii="Arial" w:hAnsi="Arial" w:cs="Arial"/>
        </w:rPr>
        <w:t xml:space="preserve">for a timing advance MAC CE command received on uplink </w:t>
      </w:r>
      <w:proofErr w:type="gramStart"/>
      <w:r w:rsidRPr="00F90019">
        <w:rPr>
          <w:rFonts w:ascii="Arial" w:hAnsi="Arial" w:cs="Arial"/>
        </w:rPr>
        <w:t xml:space="preserve">slot </w:t>
      </w:r>
      <w:proofErr w:type="gramEnd"/>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147750">
      <w:pPr>
        <w:rPr>
          <w:rFonts w:ascii="Arial" w:hAnsi="Arial" w:cs="Arial"/>
          <w:lang w:eastAsia="ja-JP"/>
        </w:rPr>
      </w:pPr>
      <w:r w:rsidRPr="00F90019">
        <w:rPr>
          <w:rFonts w:ascii="Arial" w:hAnsi="Arial" w:cs="Arial"/>
          <w:lang w:eastAsia="ja-JP"/>
        </w:rPr>
        <w:t>Given the 2 views on this topic are polarized, it will be beneficial to collect more views from companies in order to make progress.</w:t>
      </w:r>
    </w:p>
    <w:p w14:paraId="661F82FC" w14:textId="5DA476D5" w:rsidR="002054E6" w:rsidRDefault="002054E6" w:rsidP="0014775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7374B53E" w14:textId="06CBDC92" w:rsidR="002054E6" w:rsidRPr="00F90019" w:rsidRDefault="002054E6" w:rsidP="00147750">
      <w:pPr>
        <w:rPr>
          <w:rFonts w:ascii="Arial" w:hAnsi="Arial" w:cs="Arial"/>
          <w:b/>
          <w:bCs/>
          <w:u w:val="single"/>
          <w:lang w:eastAsia="ja-JP"/>
        </w:rPr>
      </w:pPr>
      <w:r w:rsidRPr="00F90019">
        <w:rPr>
          <w:rFonts w:ascii="Arial" w:hAnsi="Arial" w:cs="Arial"/>
          <w:b/>
          <w:bCs/>
          <w:u w:val="single"/>
          <w:lang w:eastAsia="ja-JP"/>
        </w:rPr>
        <w:t xml:space="preserve">Initial proposal </w:t>
      </w:r>
      <w:r w:rsidR="008313F2" w:rsidRPr="00F90019">
        <w:rPr>
          <w:rFonts w:ascii="Arial" w:hAnsi="Arial" w:cs="Arial"/>
          <w:b/>
          <w:bCs/>
          <w:u w:val="single"/>
          <w:lang w:eastAsia="ja-JP"/>
        </w:rPr>
        <w:t>6</w:t>
      </w:r>
      <w:r w:rsidRPr="00F90019">
        <w:rPr>
          <w:rFonts w:ascii="Arial" w:hAnsi="Arial" w:cs="Arial"/>
          <w:b/>
          <w:bCs/>
          <w:u w:val="single"/>
          <w:lang w:eastAsia="ja-JP"/>
        </w:rPr>
        <w:t>.2 (Moderator):</w:t>
      </w:r>
    </w:p>
    <w:p w14:paraId="79595AD9" w14:textId="5BEDB769" w:rsidR="002054E6" w:rsidRPr="00F90019" w:rsidRDefault="002054E6" w:rsidP="00147750">
      <w:pPr>
        <w:pStyle w:val="ad"/>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147750">
      <w:pPr>
        <w:pStyle w:val="ad"/>
        <w:spacing w:line="256" w:lineRule="auto"/>
        <w:ind w:left="360"/>
        <w:rPr>
          <w:rFonts w:cs="Arial"/>
        </w:rPr>
      </w:pPr>
      <w:r w:rsidRPr="00E23953">
        <w:rPr>
          <w:rFonts w:cs="Arial"/>
        </w:rPr>
        <w:t>Option 1: Needed</w:t>
      </w:r>
    </w:p>
    <w:p w14:paraId="5685D7AA" w14:textId="77777777" w:rsidR="002054E6" w:rsidRPr="00F90019" w:rsidRDefault="002054E6" w:rsidP="00147750">
      <w:pPr>
        <w:pStyle w:val="ad"/>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147750">
      <w:pPr>
        <w:pStyle w:val="ad"/>
        <w:spacing w:line="256" w:lineRule="auto"/>
        <w:ind w:left="360"/>
        <w:rPr>
          <w:rFonts w:cs="Arial"/>
        </w:rPr>
      </w:pPr>
      <w:r w:rsidRPr="00E23953">
        <w:rPr>
          <w:rFonts w:cs="Arial"/>
        </w:rPr>
        <w:t xml:space="preserve">Option 2: Not needed </w:t>
      </w:r>
    </w:p>
    <w:p w14:paraId="50AB6FD2" w14:textId="77777777" w:rsidR="002054E6" w:rsidRPr="00F90019" w:rsidRDefault="002054E6" w:rsidP="00147750">
      <w:pPr>
        <w:pStyle w:val="ad"/>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147750">
      <w:pPr>
        <w:pStyle w:val="ad"/>
        <w:spacing w:line="256" w:lineRule="auto"/>
        <w:rPr>
          <w:rFonts w:cs="Arial"/>
          <w:highlight w:val="yellow"/>
        </w:rPr>
      </w:pPr>
    </w:p>
    <w:tbl>
      <w:tblPr>
        <w:tblStyle w:val="aff7"/>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147750">
            <w:pPr>
              <w:pStyle w:val="ad"/>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147750">
            <w:pPr>
              <w:pStyle w:val="ad"/>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147750">
            <w:pPr>
              <w:pStyle w:val="ad"/>
              <w:spacing w:line="256" w:lineRule="auto"/>
              <w:rPr>
                <w:rFonts w:cs="Arial"/>
              </w:rPr>
            </w:pPr>
            <w:r>
              <w:rPr>
                <w:rFonts w:cs="Arial" w:hint="eastAsia"/>
              </w:rPr>
              <w:t>CATT</w:t>
            </w:r>
          </w:p>
        </w:tc>
        <w:tc>
          <w:tcPr>
            <w:tcW w:w="7910" w:type="dxa"/>
          </w:tcPr>
          <w:p w14:paraId="028D1182" w14:textId="77777777" w:rsidR="006B743F" w:rsidRPr="00F90019" w:rsidRDefault="006B743F" w:rsidP="00147750">
            <w:pPr>
              <w:pStyle w:val="ad"/>
              <w:spacing w:line="256" w:lineRule="auto"/>
              <w:rPr>
                <w:rFonts w:cs="Arial"/>
              </w:rPr>
            </w:pPr>
            <w:r w:rsidRPr="00F90019">
              <w:rPr>
                <w:rFonts w:cs="Arial" w:hint="eastAsia"/>
              </w:rPr>
              <w:t>Option 2 is supported.</w:t>
            </w:r>
          </w:p>
          <w:p w14:paraId="78E55DCC" w14:textId="77777777" w:rsidR="006B743F" w:rsidRPr="00F90019" w:rsidRDefault="006B743F" w:rsidP="00147750">
            <w:pPr>
              <w:pStyle w:val="ad"/>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147750">
            <w:pPr>
              <w:pStyle w:val="ad"/>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147750">
            <w:pPr>
              <w:pStyle w:val="ad"/>
              <w:spacing w:line="256" w:lineRule="auto"/>
              <w:rPr>
                <w:rFonts w:cs="Arial"/>
              </w:rPr>
            </w:pPr>
            <w:r>
              <w:rPr>
                <w:rFonts w:cs="Arial"/>
              </w:rPr>
              <w:t>Thales</w:t>
            </w:r>
          </w:p>
        </w:tc>
        <w:tc>
          <w:tcPr>
            <w:tcW w:w="7910" w:type="dxa"/>
          </w:tcPr>
          <w:p w14:paraId="32488D4F" w14:textId="77777777" w:rsidR="006B743F" w:rsidRPr="00F90019" w:rsidRDefault="006B743F" w:rsidP="00147750">
            <w:pPr>
              <w:pStyle w:val="ad"/>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147750">
            <w:pPr>
              <w:pStyle w:val="ad"/>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147750">
            <w:pPr>
              <w:pStyle w:val="ad"/>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147750">
            <w:pPr>
              <w:pStyle w:val="ad"/>
              <w:spacing w:line="256" w:lineRule="auto"/>
              <w:rPr>
                <w:rFonts w:cs="Arial"/>
              </w:rPr>
            </w:pPr>
            <w:r>
              <w:rPr>
                <w:rFonts w:cs="Arial" w:hint="eastAsia"/>
              </w:rPr>
              <w:t>ZTE</w:t>
            </w:r>
          </w:p>
        </w:tc>
        <w:tc>
          <w:tcPr>
            <w:tcW w:w="7910" w:type="dxa"/>
          </w:tcPr>
          <w:p w14:paraId="6B316531" w14:textId="77777777" w:rsidR="006B743F" w:rsidRPr="00F90019" w:rsidRDefault="006B743F" w:rsidP="00147750">
            <w:pPr>
              <w:pStyle w:val="ad"/>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147750">
            <w:pPr>
              <w:pStyle w:val="ad"/>
              <w:spacing w:line="256" w:lineRule="auto"/>
              <w:rPr>
                <w:rFonts w:cs="Arial"/>
              </w:rPr>
            </w:pPr>
            <w:r>
              <w:rPr>
                <w:rFonts w:cs="Arial"/>
              </w:rPr>
              <w:t>Intel</w:t>
            </w:r>
          </w:p>
        </w:tc>
        <w:tc>
          <w:tcPr>
            <w:tcW w:w="7910" w:type="dxa"/>
          </w:tcPr>
          <w:p w14:paraId="7CBE060D" w14:textId="77777777" w:rsidR="006B743F" w:rsidRPr="00F90019" w:rsidRDefault="006B743F" w:rsidP="00147750">
            <w:pPr>
              <w:pStyle w:val="ad"/>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147750">
            <w:pPr>
              <w:pStyle w:val="ad"/>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147750">
            <w:pPr>
              <w:pStyle w:val="ad"/>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147750">
            <w:pPr>
              <w:pStyle w:val="ad"/>
              <w:spacing w:line="256" w:lineRule="auto"/>
              <w:rPr>
                <w:rFonts w:cs="Arial"/>
              </w:rPr>
            </w:pPr>
            <w:r>
              <w:rPr>
                <w:rFonts w:eastAsia="Yu Mincho" w:cs="Arial"/>
              </w:rPr>
              <w:t>Panasonic</w:t>
            </w:r>
          </w:p>
        </w:tc>
        <w:tc>
          <w:tcPr>
            <w:tcW w:w="7910" w:type="dxa"/>
          </w:tcPr>
          <w:p w14:paraId="5075DFFE" w14:textId="77777777" w:rsidR="006B743F" w:rsidRPr="00F90019" w:rsidRDefault="006B743F" w:rsidP="00147750">
            <w:pPr>
              <w:pStyle w:val="ad"/>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147750">
            <w:pPr>
              <w:pStyle w:val="ad"/>
              <w:spacing w:line="256" w:lineRule="auto"/>
              <w:rPr>
                <w:rFonts w:cs="Arial"/>
              </w:rPr>
            </w:pPr>
            <w:r>
              <w:rPr>
                <w:rFonts w:cs="Arial"/>
              </w:rPr>
              <w:t>Huawei</w:t>
            </w:r>
          </w:p>
        </w:tc>
        <w:tc>
          <w:tcPr>
            <w:tcW w:w="7910" w:type="dxa"/>
          </w:tcPr>
          <w:p w14:paraId="71D53A11" w14:textId="77777777" w:rsidR="006B743F" w:rsidRPr="00F90019" w:rsidRDefault="006B743F" w:rsidP="00147750">
            <w:pPr>
              <w:pStyle w:val="ad"/>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147750">
            <w:pPr>
              <w:pStyle w:val="ad"/>
              <w:spacing w:line="256" w:lineRule="auto"/>
              <w:rPr>
                <w:rFonts w:cs="Arial"/>
              </w:rPr>
            </w:pPr>
            <w:r>
              <w:rPr>
                <w:rFonts w:cs="Arial"/>
              </w:rPr>
              <w:t>MediaTek</w:t>
            </w:r>
          </w:p>
        </w:tc>
        <w:tc>
          <w:tcPr>
            <w:tcW w:w="7910" w:type="dxa"/>
          </w:tcPr>
          <w:p w14:paraId="5436F8F3" w14:textId="77777777" w:rsidR="006B743F" w:rsidRPr="00F90019" w:rsidRDefault="006B743F" w:rsidP="00147750">
            <w:pPr>
              <w:pStyle w:val="ad"/>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147750">
            <w:pPr>
              <w:pStyle w:val="ad"/>
              <w:spacing w:line="256" w:lineRule="auto"/>
              <w:rPr>
                <w:rFonts w:cs="Arial"/>
              </w:rPr>
            </w:pPr>
            <w:r>
              <w:rPr>
                <w:rFonts w:cs="Arial"/>
              </w:rPr>
              <w:t>Apple</w:t>
            </w:r>
          </w:p>
        </w:tc>
        <w:tc>
          <w:tcPr>
            <w:tcW w:w="7910" w:type="dxa"/>
          </w:tcPr>
          <w:p w14:paraId="61C5FAB8" w14:textId="77777777" w:rsidR="006B743F" w:rsidRPr="00F90019" w:rsidRDefault="006B743F" w:rsidP="00147750">
            <w:pPr>
              <w:pStyle w:val="ad"/>
              <w:spacing w:line="256" w:lineRule="auto"/>
              <w:rPr>
                <w:rFonts w:cs="Arial"/>
              </w:rPr>
            </w:pPr>
            <w:r w:rsidRPr="00F90019">
              <w:rPr>
                <w:rFonts w:cs="Arial"/>
              </w:rPr>
              <w:t xml:space="preserve">We support Option 2. </w:t>
            </w:r>
          </w:p>
          <w:p w14:paraId="033052FE" w14:textId="77777777" w:rsidR="006B743F" w:rsidRPr="00F90019" w:rsidRDefault="006B743F" w:rsidP="00147750">
            <w:pPr>
              <w:rPr>
                <w:rFonts w:cs="Arial"/>
              </w:rPr>
            </w:pPr>
            <w:r w:rsidRPr="00F90019">
              <w:rPr>
                <w:rFonts w:cs="Arial"/>
              </w:rPr>
              <w:t xml:space="preserve">In terrestrial network, the TA command MAC CE is activated from the beginning of uplink </w:t>
            </w:r>
            <w:proofErr w:type="gramStart"/>
            <w:r w:rsidRPr="00F90019">
              <w:rPr>
                <w:rFonts w:cs="Arial"/>
              </w:rPr>
              <w:t xml:space="preserve">slot </w:t>
            </w:r>
            <w:proofErr w:type="gramEnd"/>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147750">
            <w:pPr>
              <w:rPr>
                <w:rFonts w:cs="Arial"/>
              </w:rPr>
            </w:pPr>
          </w:p>
          <w:p w14:paraId="61180FA6" w14:textId="77777777" w:rsidR="006B743F" w:rsidRPr="00F90019" w:rsidRDefault="006B743F" w:rsidP="00147750">
            <w:pPr>
              <w:pStyle w:val="ad"/>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147750">
            <w:pPr>
              <w:pStyle w:val="ad"/>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147750">
            <w:pPr>
              <w:pStyle w:val="ad"/>
              <w:spacing w:line="256" w:lineRule="auto"/>
              <w:rPr>
                <w:rFonts w:cs="Arial"/>
              </w:rPr>
            </w:pPr>
            <w:r w:rsidRPr="00F90019">
              <w:rPr>
                <w:rFonts w:ascii="Times New Roman" w:hAnsi="Times New Roman"/>
              </w:rPr>
              <w:t>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N</w:t>
            </w:r>
            <w:r w:rsidRPr="00F90019">
              <w:rPr>
                <w:rFonts w:ascii="Times New Roman" w:hAnsi="Times New Roman"/>
                <w:vertAlign w:val="subscript"/>
              </w:rPr>
              <w:t>TA</w:t>
            </w:r>
            <w:proofErr w:type="gramStart"/>
            <w:r w:rsidRPr="00F90019">
              <w:rPr>
                <w:rFonts w:ascii="Times New Roman" w:hAnsi="Times New Roman"/>
                <w:vertAlign w:val="subscript"/>
              </w:rPr>
              <w:t>,max</w:t>
            </w:r>
            <w:proofErr w:type="gram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147750">
            <w:pPr>
              <w:pStyle w:val="ad"/>
              <w:spacing w:line="256" w:lineRule="auto"/>
              <w:rPr>
                <w:rFonts w:ascii="Times New Roman" w:hAnsi="Times New Roman"/>
              </w:rPr>
            </w:pPr>
            <w:r>
              <w:rPr>
                <w:rFonts w:ascii="Times New Roman" w:hAnsi="Times New Roman"/>
              </w:rPr>
              <w:t>Qualcomm</w:t>
            </w:r>
          </w:p>
        </w:tc>
        <w:tc>
          <w:tcPr>
            <w:tcW w:w="7910" w:type="dxa"/>
          </w:tcPr>
          <w:p w14:paraId="0C153B5D" w14:textId="77777777" w:rsidR="006B743F" w:rsidRPr="008D0CB1" w:rsidRDefault="006B743F" w:rsidP="00147750">
            <w:pPr>
              <w:pStyle w:val="ad"/>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147750">
            <w:pPr>
              <w:pStyle w:val="ad"/>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147750">
            <w:pPr>
              <w:pStyle w:val="ad"/>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147750">
            <w:pPr>
              <w:pStyle w:val="ad"/>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147750">
            <w:pPr>
              <w:pStyle w:val="ad"/>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147750">
            <w:pPr>
              <w:pStyle w:val="ad"/>
              <w:spacing w:line="256" w:lineRule="auto"/>
              <w:rPr>
                <w:rFonts w:eastAsia="Yu Mincho" w:cs="Arial"/>
              </w:rPr>
            </w:pPr>
            <w:r>
              <w:rPr>
                <w:rFonts w:eastAsia="Yu Mincho" w:cs="Arial"/>
              </w:rPr>
              <w:lastRenderedPageBreak/>
              <w:t>Ericsson</w:t>
            </w:r>
          </w:p>
        </w:tc>
        <w:tc>
          <w:tcPr>
            <w:tcW w:w="7910" w:type="dxa"/>
          </w:tcPr>
          <w:p w14:paraId="1CB0A96B" w14:textId="77777777" w:rsidR="006B743F" w:rsidRPr="00F90019" w:rsidRDefault="006B743F" w:rsidP="00147750">
            <w:pPr>
              <w:pStyle w:val="ad"/>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147750">
            <w:pPr>
              <w:pStyle w:val="ad"/>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147750">
            <w:pPr>
              <w:pStyle w:val="ad"/>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147750">
            <w:pPr>
              <w:pStyle w:val="ad"/>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147750">
            <w:pPr>
              <w:pStyle w:val="ad"/>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147750">
            <w:pPr>
              <w:pStyle w:val="ad"/>
              <w:spacing w:line="256" w:lineRule="auto"/>
              <w:rPr>
                <w:rFonts w:eastAsia="Malgun Gothic" w:cs="Arial"/>
              </w:rPr>
            </w:pPr>
            <w:r w:rsidRPr="00F90019">
              <w:rPr>
                <w:rFonts w:eastAsia="Malgun Gothic" w:cs="Arial"/>
              </w:rPr>
              <w:t>Option 2.</w:t>
            </w:r>
          </w:p>
          <w:p w14:paraId="69D198B4" w14:textId="77777777" w:rsidR="006B743F" w:rsidRPr="00F90019" w:rsidRDefault="006B743F" w:rsidP="00147750">
            <w:pPr>
              <w:pStyle w:val="ad"/>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147750">
            <w:pPr>
              <w:pStyle w:val="ad"/>
              <w:spacing w:line="256" w:lineRule="auto"/>
              <w:rPr>
                <w:rFonts w:cs="Arial"/>
              </w:rPr>
            </w:pPr>
            <w:r>
              <w:rPr>
                <w:rFonts w:cs="Arial" w:hint="eastAsia"/>
              </w:rPr>
              <w:t>C</w:t>
            </w:r>
            <w:r>
              <w:rPr>
                <w:rFonts w:cs="Arial"/>
              </w:rPr>
              <w:t>hinaTelecom</w:t>
            </w:r>
          </w:p>
        </w:tc>
        <w:tc>
          <w:tcPr>
            <w:tcW w:w="7910" w:type="dxa"/>
          </w:tcPr>
          <w:p w14:paraId="71F4EE42" w14:textId="77777777" w:rsidR="006B743F" w:rsidRPr="00F22208" w:rsidRDefault="006B743F" w:rsidP="00147750">
            <w:pPr>
              <w:pStyle w:val="ad"/>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147750">
            <w:pPr>
              <w:pStyle w:val="ad"/>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147750">
            <w:pPr>
              <w:pStyle w:val="ad"/>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147750">
            <w:pPr>
              <w:pStyle w:val="ad"/>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147750">
            <w:pPr>
              <w:pStyle w:val="ad"/>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147750">
            <w:pPr>
              <w:pStyle w:val="ad"/>
              <w:spacing w:line="256" w:lineRule="auto"/>
              <w:rPr>
                <w:rFonts w:cs="Arial"/>
              </w:rPr>
            </w:pPr>
            <w:r>
              <w:rPr>
                <w:rFonts w:cs="Arial"/>
              </w:rPr>
              <w:t>APT</w:t>
            </w:r>
          </w:p>
        </w:tc>
        <w:tc>
          <w:tcPr>
            <w:tcW w:w="7910" w:type="dxa"/>
          </w:tcPr>
          <w:p w14:paraId="2F3DDDF1" w14:textId="77777777" w:rsidR="006B743F" w:rsidRPr="00F90019" w:rsidRDefault="006B743F" w:rsidP="00147750">
            <w:pPr>
              <w:pStyle w:val="ad"/>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147750">
            <w:pPr>
              <w:pStyle w:val="ad"/>
              <w:spacing w:line="256" w:lineRule="auto"/>
              <w:rPr>
                <w:rFonts w:cs="Arial"/>
              </w:rPr>
            </w:pPr>
            <w:r w:rsidRPr="00F90019">
              <w:rPr>
                <w:rFonts w:cs="Arial"/>
              </w:rPr>
              <w:t xml:space="preserve">Reason: </w:t>
            </w:r>
          </w:p>
          <w:p w14:paraId="64E3E9AC" w14:textId="77777777" w:rsidR="006B743F" w:rsidRPr="00F90019" w:rsidRDefault="006B743F" w:rsidP="00147750">
            <w:pPr>
              <w:pStyle w:val="ad"/>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w:t>
            </w:r>
            <w:proofErr w:type="gramStart"/>
            <w:r w:rsidRPr="00F90019">
              <w:rPr>
                <w:rFonts w:cs="Arial"/>
                <w:iCs/>
              </w:rPr>
              <w:t>is</w:t>
            </w:r>
            <w:proofErr w:type="gramEnd"/>
            <w:r w:rsidRPr="00F90019">
              <w:rPr>
                <w:rFonts w:cs="Arial"/>
                <w:iCs/>
              </w:rPr>
              <w:t xml:space="preserve"> t</w:t>
            </w:r>
            <w:r w:rsidRPr="00F90019">
              <w:rPr>
                <w:rFonts w:cs="Arial"/>
              </w:rPr>
              <w:t>he maximum timing advance value provided by a TA command field of 12 bits, which is 2ms in the current specs.</w:t>
            </w:r>
          </w:p>
          <w:p w14:paraId="16886ACA" w14:textId="77777777" w:rsidR="006B743F" w:rsidRPr="00F90019" w:rsidRDefault="006B743F" w:rsidP="00147750">
            <w:pPr>
              <w:pStyle w:val="ad"/>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147750">
            <w:pPr>
              <w:pStyle w:val="ad"/>
              <w:spacing w:line="256" w:lineRule="auto"/>
              <w:rPr>
                <w:rFonts w:cs="Arial"/>
              </w:rPr>
            </w:pPr>
            <w:r>
              <w:rPr>
                <w:rFonts w:cs="Arial"/>
              </w:rPr>
              <w:t>Nokia, Nokia Shanghai Bell</w:t>
            </w:r>
          </w:p>
        </w:tc>
        <w:tc>
          <w:tcPr>
            <w:tcW w:w="7910" w:type="dxa"/>
          </w:tcPr>
          <w:p w14:paraId="3575139B" w14:textId="77777777" w:rsidR="006B743F" w:rsidRPr="00F90019" w:rsidRDefault="006B743F" w:rsidP="00147750">
            <w:pPr>
              <w:pStyle w:val="ad"/>
              <w:spacing w:line="256" w:lineRule="auto"/>
              <w:rPr>
                <w:rFonts w:cs="Arial"/>
              </w:rPr>
            </w:pPr>
            <w:r w:rsidRPr="00F90019">
              <w:rPr>
                <w:rFonts w:cs="Arial"/>
              </w:rPr>
              <w:t xml:space="preserve">The new offset may be needed. The value of k includes the N_ta,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147750">
      <w:pPr>
        <w:rPr>
          <w:rFonts w:ascii="Arial" w:hAnsi="Arial"/>
        </w:rPr>
      </w:pPr>
    </w:p>
    <w:p w14:paraId="19E4875D" w14:textId="14A78DB6" w:rsidR="006B743F" w:rsidRPr="00F90019" w:rsidRDefault="00EA054C" w:rsidP="0014775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14775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147750" w:rsidRDefault="00EA054C" w:rsidP="00147750">
      <w:pPr>
        <w:ind w:left="1140"/>
        <w:rPr>
          <w:rFonts w:ascii="Arial" w:hAnsi="Arial" w:cs="Arial"/>
        </w:rPr>
      </w:pPr>
      <w:r w:rsidRPr="00147750">
        <w:rPr>
          <w:rFonts w:ascii="Arial" w:hAnsi="Arial" w:cs="Arial"/>
        </w:rPr>
        <w:t>[CATT, Thales, ZTE, Intel, CMCC, Panasonic, Huawei, MediaTek, Apple</w:t>
      </w:r>
      <w:r w:rsidR="003A5B85" w:rsidRPr="00147750">
        <w:rPr>
          <w:rFonts w:ascii="Arial" w:hAnsi="Arial" w:cs="Arial"/>
        </w:rPr>
        <w:t>, Qualcomm, Sony, LG, Ericsson, vivo, Samsung, ChinaTelecom, Lenovo/MM, CAICT</w:t>
      </w:r>
      <w:r w:rsidRPr="0014775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147750" w:rsidRDefault="00C23A94" w:rsidP="00147750">
      <w:pPr>
        <w:ind w:left="1140"/>
        <w:rPr>
          <w:rFonts w:ascii="Arial" w:hAnsi="Arial" w:cs="Arial"/>
        </w:rPr>
      </w:pPr>
      <w:r w:rsidRPr="0014775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147750" w:rsidRDefault="00A52CDB" w:rsidP="00147750">
      <w:pPr>
        <w:ind w:left="1140"/>
        <w:rPr>
          <w:rFonts w:ascii="Arial" w:hAnsi="Arial" w:cs="Arial"/>
        </w:rPr>
      </w:pPr>
      <w:r w:rsidRPr="00147750">
        <w:rPr>
          <w:rFonts w:ascii="Arial" w:hAnsi="Arial" w:cs="Arial"/>
        </w:rPr>
        <w:t xml:space="preserve"> </w:t>
      </w:r>
      <w:r w:rsidR="003A5B85" w:rsidRPr="00147750">
        <w:rPr>
          <w:rFonts w:ascii="Arial" w:hAnsi="Arial" w:cs="Arial"/>
        </w:rPr>
        <w:t>[OPPO] ask for clarification on the meaning of receiving a MAC-CE in uplink slot n.</w:t>
      </w:r>
    </w:p>
    <w:p w14:paraId="13EEA51D" w14:textId="15A0BF43" w:rsidR="003A5B85" w:rsidRPr="00147750" w:rsidRDefault="00A52CDB" w:rsidP="00147750">
      <w:pPr>
        <w:ind w:left="1140"/>
        <w:rPr>
          <w:rFonts w:ascii="Arial" w:hAnsi="Arial" w:cs="Arial"/>
        </w:rPr>
      </w:pPr>
      <w:r w:rsidRPr="00147750">
        <w:rPr>
          <w:rFonts w:ascii="Arial" w:hAnsi="Arial" w:cs="Arial"/>
        </w:rPr>
        <w:t xml:space="preserve"> </w:t>
      </w:r>
      <w:r w:rsidR="003A5B85" w:rsidRPr="00147750">
        <w:rPr>
          <w:rFonts w:ascii="Arial" w:hAnsi="Arial" w:cs="Arial"/>
        </w:rPr>
        <w:t>[APT] comment that the spec text would be impacted for UE autonomous update with UE-calculated TA in RRC_CONNECTED.</w:t>
      </w:r>
    </w:p>
    <w:p w14:paraId="70AE1D50" w14:textId="288B29E9" w:rsidR="006B743F" w:rsidRPr="00147750" w:rsidRDefault="00720598" w:rsidP="00147750">
      <w:pPr>
        <w:ind w:left="1140"/>
        <w:rPr>
          <w:rFonts w:ascii="Arial" w:hAnsi="Arial" w:cs="Arial"/>
        </w:rPr>
      </w:pPr>
      <w:r w:rsidRPr="00147750">
        <w:rPr>
          <w:rFonts w:ascii="Arial" w:hAnsi="Arial" w:cs="Arial"/>
        </w:rPr>
        <w:t xml:space="preserve"> </w:t>
      </w:r>
      <w:r w:rsidR="00EA054C" w:rsidRPr="00147750">
        <w:rPr>
          <w:rFonts w:ascii="Arial" w:hAnsi="Arial" w:cs="Arial"/>
        </w:rPr>
        <w:t>[Nokia/Nokia Shanghai Bell] comment that a new offset may be needed because the value of k includes the N_ta.</w:t>
      </w:r>
    </w:p>
    <w:p w14:paraId="22BD6F5A" w14:textId="2EF53FDB" w:rsidR="00C23A94" w:rsidRPr="00F90019" w:rsidRDefault="00C23A94" w:rsidP="0014775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147750">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2694" type="#_x0000_t75" alt="" style="width:11.25pt;height:11.25pt;mso-width-percent:0;mso-height-percent:0;mso-width-percent:0;mso-height-percent:0" o:ole="">
                                  <v:imagedata r:id="rId24" o:title=""/>
                                </v:shape>
                                <o:OLEObject Type="Embed" ProgID="Equation.3" ShapeID="_x0000_i2694" DrawAspect="Content" ObjectID="_1673700607" r:id="rId34"/>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2695" type="#_x0000_t75" alt="" style="width:36.75pt;height:11.25pt;mso-width-percent:0;mso-height-percent:0;mso-width-percent:0;mso-height-percent:0" o:ole="">
                                  <v:imagedata r:id="rId26" o:title=""/>
                                </v:shape>
                                <o:OLEObject Type="Embed" ProgID="Equation.3" ShapeID="_x0000_i2695" DrawAspect="Content" ObjectID="_1673700608" r:id="rId35"/>
                              </w:object>
                            </w:r>
                            <w:r w:rsidRPr="007A1BDC">
                              <w:t xml:space="preserve"> where </w:t>
                            </w:r>
                            <w:r w:rsidRPr="00C23A94">
                              <w:rPr>
                                <w:noProof/>
                                <w:position w:val="-12"/>
                              </w:rPr>
                              <w:object w:dxaOrig="3720" w:dyaOrig="360" w14:anchorId="5D338AA6">
                                <v:shape id="_x0000_i2696" type="#_x0000_t75" alt="" style="width:186pt;height:19.5pt;mso-width-percent:0;mso-height-percent:0;mso-width-percent:0;mso-height-percent:0" o:ole="">
                                  <v:imagedata r:id="rId28" o:title=""/>
                                </v:shape>
                                <o:OLEObject Type="Embed" ProgID="Equation.3" ShapeID="_x0000_i2696" DrawAspect="Content" ObjectID="_1673700609"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2697" type="#_x0000_t75" alt="" style="width:9.75pt;height:11.25pt;mso-width-percent:0;mso-height-percent:0;mso-width-percent:0;mso-height-percent:0" o:ole="">
                                  <v:imagedata r:id="rId24" o:title=""/>
                                </v:shape>
                                <o:OLEObject Type="Embed" ProgID="Equation.3" ShapeID="_x0000_i2697" DrawAspect="Content" ObjectID="_1673700610" r:id="rId37"/>
                              </w:object>
                            </w:r>
                            <w:r w:rsidRPr="007A1BDC">
                              <w:rPr>
                                <w:highlight w:val="cyan"/>
                              </w:rPr>
                              <w:t xml:space="preserve"> is the last slot among uplink slot(s) overlapping with the slot(s) of PDSCH reception </w:t>
                            </w:r>
                            <w:proofErr w:type="gramStart"/>
                            <w:r w:rsidRPr="007A1BDC">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2694" type="#_x0000_t75" alt="" style="width:11.25pt;height:11.25pt;mso-width-percent:0;mso-height-percent:0;mso-width-percent:0;mso-height-percent:0" o:ole="">
                            <v:imagedata r:id="rId24" o:title=""/>
                          </v:shape>
                          <o:OLEObject Type="Embed" ProgID="Equation.3" ShapeID="_x0000_i2694" DrawAspect="Content" ObjectID="_1673700607" r:id="rId38"/>
                        </w:object>
                      </w:r>
                      <w:r w:rsidRPr="007A1BDC">
                        <w:t xml:space="preserve"> and for a transmission other than a PUSCH scheduled by a RAR UL grant as described in Subclaus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2695" type="#_x0000_t75" alt="" style="width:36.75pt;height:11.25pt;mso-width-percent:0;mso-height-percent:0;mso-width-percent:0;mso-height-percent:0" o:ole="">
                            <v:imagedata r:id="rId26" o:title=""/>
                          </v:shape>
                          <o:OLEObject Type="Embed" ProgID="Equation.3" ShapeID="_x0000_i2695" DrawAspect="Content" ObjectID="_1673700608" r:id="rId39"/>
                        </w:object>
                      </w:r>
                      <w:r w:rsidRPr="007A1BDC">
                        <w:t xml:space="preserve"> where </w:t>
                      </w:r>
                      <w:r w:rsidRPr="00C23A94">
                        <w:rPr>
                          <w:noProof/>
                          <w:position w:val="-12"/>
                        </w:rPr>
                        <w:object w:dxaOrig="3720" w:dyaOrig="360" w14:anchorId="5D338AA6">
                          <v:shape id="_x0000_i2696" type="#_x0000_t75" alt="" style="width:186pt;height:19.5pt;mso-width-percent:0;mso-height-percent:0;mso-width-percent:0;mso-height-percent:0" o:ole="">
                            <v:imagedata r:id="rId28" o:title=""/>
                          </v:shape>
                          <o:OLEObject Type="Embed" ProgID="Equation.3" ShapeID="_x0000_i2696" DrawAspect="Content" ObjectID="_1673700609"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b"/>
                          <w:sz w:val="20"/>
                          <w:szCs w:val="20"/>
                        </w:rPr>
                      </w:pPr>
                      <w:r w:rsidRPr="007A1BDC">
                        <w:rPr>
                          <w:highlight w:val="cyan"/>
                        </w:rPr>
                        <w:t xml:space="preserve">The uplink slot </w:t>
                      </w:r>
                      <w:r w:rsidRPr="00C23A94">
                        <w:rPr>
                          <w:noProof/>
                          <w:position w:val="-6"/>
                          <w:highlight w:val="cyan"/>
                        </w:rPr>
                        <w:object w:dxaOrig="196" w:dyaOrig="240" w14:anchorId="2554B8BF">
                          <v:shape id="_x0000_i2697" type="#_x0000_t75" alt="" style="width:9.75pt;height:11.25pt;mso-width-percent:0;mso-height-percent:0;mso-width-percent:0;mso-height-percent:0" o:ole="">
                            <v:imagedata r:id="rId24" o:title=""/>
                          </v:shape>
                          <o:OLEObject Type="Embed" ProgID="Equation.3" ShapeID="_x0000_i2697" DrawAspect="Content" ObjectID="_1673700610" r:id="rId41"/>
                        </w:object>
                      </w:r>
                      <w:r w:rsidRPr="007A1BDC">
                        <w:rPr>
                          <w:highlight w:val="cyan"/>
                        </w:rPr>
                        <w:t xml:space="preserve"> is the last slot among uplink slot(s) overlapping with the slot(s) of PDSCH reception </w:t>
                      </w:r>
                      <w:proofErr w:type="gramStart"/>
                      <w:r w:rsidRPr="007A1BDC">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14775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147750">
      <w:pPr>
        <w:jc w:val="center"/>
        <w:rPr>
          <w:rFonts w:ascii="Arial" w:hAnsi="Arial" w:cs="Arial"/>
        </w:rPr>
      </w:pPr>
      <w:r>
        <w:rPr>
          <w:noProof/>
        </w:rPr>
        <w:lastRenderedPageBreak/>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147750">
      <w:pPr>
        <w:rPr>
          <w:rFonts w:ascii="Arial" w:hAnsi="Arial" w:cs="Arial"/>
        </w:rPr>
      </w:pPr>
    </w:p>
    <w:p w14:paraId="6944D744" w14:textId="3DF1B2E2" w:rsidR="00FF5131" w:rsidRPr="00F90019" w:rsidRDefault="00FF5131" w:rsidP="0014775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147750">
      <w:pPr>
        <w:rPr>
          <w:rFonts w:ascii="Arial" w:hAnsi="Arial" w:cs="Arial"/>
          <w:b/>
          <w:bCs/>
          <w:highlight w:val="yellow"/>
          <w:u w:val="single"/>
          <w:lang w:eastAsia="ja-JP"/>
        </w:rPr>
      </w:pPr>
      <w:r w:rsidRPr="00F90019">
        <w:rPr>
          <w:rFonts w:ascii="Arial" w:hAnsi="Arial" w:cs="Arial"/>
          <w:b/>
          <w:bCs/>
          <w:highlight w:val="yellow"/>
          <w:u w:val="single"/>
          <w:lang w:eastAsia="ja-JP"/>
        </w:rPr>
        <w:t>P</w:t>
      </w:r>
      <w:r w:rsidR="006B743F" w:rsidRPr="00F90019">
        <w:rPr>
          <w:rFonts w:ascii="Arial" w:hAnsi="Arial" w:cs="Arial"/>
          <w:b/>
          <w:bCs/>
          <w:highlight w:val="yellow"/>
          <w:u w:val="single"/>
          <w:lang w:eastAsia="ja-JP"/>
        </w:rPr>
        <w:t xml:space="preserve">roposal </w:t>
      </w:r>
      <w:r w:rsidRPr="00F90019">
        <w:rPr>
          <w:rFonts w:ascii="Arial" w:hAnsi="Arial" w:cs="Arial"/>
          <w:b/>
          <w:bCs/>
          <w:highlight w:val="yellow"/>
          <w:u w:val="single"/>
          <w:lang w:eastAsia="ja-JP"/>
        </w:rPr>
        <w:t>6</w:t>
      </w:r>
      <w:r w:rsidR="006B743F" w:rsidRPr="00F90019">
        <w:rPr>
          <w:rFonts w:ascii="Arial" w:hAnsi="Arial" w:cs="Arial"/>
          <w:b/>
          <w:bCs/>
          <w:highlight w:val="yellow"/>
          <w:u w:val="single"/>
          <w:lang w:eastAsia="ja-JP"/>
        </w:rPr>
        <w:t>.3 (Based on the 1</w:t>
      </w:r>
      <w:r w:rsidR="006B743F" w:rsidRPr="00F90019">
        <w:rPr>
          <w:rFonts w:ascii="Arial" w:hAnsi="Arial" w:cs="Arial"/>
          <w:b/>
          <w:bCs/>
          <w:highlight w:val="yellow"/>
          <w:u w:val="single"/>
          <w:vertAlign w:val="superscript"/>
          <w:lang w:eastAsia="ja-JP"/>
        </w:rPr>
        <w:t>st</w:t>
      </w:r>
      <w:r w:rsidR="006B743F" w:rsidRPr="00F90019">
        <w:rPr>
          <w:rFonts w:ascii="Arial" w:hAnsi="Arial" w:cs="Arial"/>
          <w:b/>
          <w:bCs/>
          <w:highlight w:val="yellow"/>
          <w:u w:val="single"/>
          <w:lang w:eastAsia="ja-JP"/>
        </w:rPr>
        <w:t xml:space="preserve"> round of discussion):</w:t>
      </w:r>
    </w:p>
    <w:p w14:paraId="7CD93CFF" w14:textId="0F7B9813" w:rsidR="006B743F" w:rsidRPr="00F90019" w:rsidRDefault="00FF5131" w:rsidP="0014775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14775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147750">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aff7"/>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147750">
            <w:pPr>
              <w:pStyle w:val="ad"/>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147750">
            <w:pPr>
              <w:pStyle w:val="ad"/>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147750">
            <w:pPr>
              <w:pStyle w:val="ad"/>
              <w:spacing w:line="256" w:lineRule="auto"/>
              <w:rPr>
                <w:rFonts w:cs="Arial"/>
              </w:rPr>
            </w:pPr>
            <w:r>
              <w:rPr>
                <w:rFonts w:cs="Arial"/>
              </w:rPr>
              <w:t>MediaTek</w:t>
            </w:r>
          </w:p>
        </w:tc>
        <w:tc>
          <w:tcPr>
            <w:tcW w:w="7834" w:type="dxa"/>
          </w:tcPr>
          <w:p w14:paraId="01EA041A" w14:textId="02D7C687" w:rsidR="00FF5131" w:rsidRPr="00F90019" w:rsidRDefault="000320B2" w:rsidP="00147750">
            <w:pPr>
              <w:pStyle w:val="ad"/>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14775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subfram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2687" type="#_x0000_t75" alt="" style="width:9.75pt;height:11.25pt;mso-width-percent:0;mso-height-percent:0;mso-width-percent:0;mso-height-percent:0" o:ole="">
                  <v:imagedata r:id="rId24" o:title=""/>
                </v:shape>
                <o:OLEObject Type="Embed" ProgID="Equation.3" ShapeID="_x0000_i2687" DrawAspect="Content" ObjectID="_1673700600" r:id="rId43"/>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14775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 xml:space="preserve">the UE already has a </w:t>
            </w:r>
            <w:proofErr w:type="gramStart"/>
            <w:r w:rsidR="000320B2" w:rsidRPr="00F90019">
              <w:rPr>
                <w:rFonts w:eastAsiaTheme="minorEastAsia"/>
              </w:rPr>
              <w:t>valid</w:t>
            </w:r>
            <w:r w:rsidRPr="00F90019">
              <w:rPr>
                <w:rFonts w:eastAsiaTheme="minorEastAsia"/>
              </w:rPr>
              <w:t xml:space="preserve">  </w:t>
            </w:r>
            <w:r w:rsidRPr="00F90019">
              <w:t>N</w:t>
            </w:r>
            <w:r w:rsidRPr="00F90019">
              <w:rPr>
                <w:vertAlign w:val="subscript"/>
              </w:rPr>
              <w:t>TA</w:t>
            </w:r>
            <w:proofErr w:type="gramEnd"/>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or the slot n at the UE there is always misalignment between DL and UL subframes</w:t>
            </w:r>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2688" type="#_x0000_t75" alt="" style="width:106.5pt;height:15.75pt;mso-width-percent:0;mso-height-percent:0;mso-width-percent:0;mso-height-percent:0" o:ole="">
                  <v:imagedata r:id="rId44" o:title=""/>
                </v:shape>
                <o:OLEObject Type="Embed" ProgID="Equation.3" ShapeID="_x0000_i2688" DrawAspect="Content" ObjectID="_1673700601" r:id="rId45"/>
              </w:object>
            </w:r>
            <w:r w:rsidRPr="00F90019">
              <w:t xml:space="preserve">  .</w:t>
            </w:r>
            <w:r w:rsidRPr="00F90019">
              <w:rPr>
                <w:rFonts w:ascii="Arial" w:hAnsi="Arial" w:cs="Arial"/>
              </w:rPr>
              <w:t xml:space="preserve"> </w:t>
            </w:r>
          </w:p>
          <w:p w14:paraId="1D18113E" w14:textId="48512BFA" w:rsidR="000320B2" w:rsidRPr="00F90019" w:rsidRDefault="000320B2" w:rsidP="00147750">
            <w:pPr>
              <w:pStyle w:val="ad"/>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w:t>
            </w:r>
            <w:proofErr w:type="gramStart"/>
            <w:r w:rsidR="00502509" w:rsidRPr="00F90019">
              <w:rPr>
                <w:rFonts w:ascii="Times New Roman" w:eastAsiaTheme="minorEastAsia" w:hAnsi="Times New Roman"/>
              </w:rPr>
              <w:t xml:space="preserve">the  </w:t>
            </w:r>
            <w:r w:rsidR="00502509" w:rsidRPr="00F90019">
              <w:rPr>
                <w:rFonts w:cs="Arial"/>
              </w:rPr>
              <w:t>N</w:t>
            </w:r>
            <w:r w:rsidR="00502509" w:rsidRPr="00F90019">
              <w:rPr>
                <w:rFonts w:cs="Arial"/>
                <w:vertAlign w:val="subscript"/>
              </w:rPr>
              <w:t>TA</w:t>
            </w:r>
            <w:proofErr w:type="gramEnd"/>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subframes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2689" type="#_x0000_t75" alt="" style="width:106.5pt;height:15.75pt;mso-width-percent:0;mso-height-percent:0;mso-width-percent:0;mso-height-percent:0" o:ole="">
                  <v:imagedata r:id="rId44" o:title=""/>
                </v:shape>
                <o:OLEObject Type="Embed" ProgID="Equation.3" ShapeID="_x0000_i2689" DrawAspect="Content" ObjectID="_1673700602"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147750">
            <w:pPr>
              <w:pStyle w:val="ad"/>
              <w:spacing w:line="256" w:lineRule="auto"/>
              <w:rPr>
                <w:rFonts w:cs="Arial"/>
              </w:rPr>
            </w:pPr>
            <w:r>
              <w:rPr>
                <w:rFonts w:eastAsiaTheme="minorEastAsia" w:cs="Arial"/>
              </w:rPr>
              <w:t>Huawei</w:t>
            </w:r>
          </w:p>
        </w:tc>
        <w:tc>
          <w:tcPr>
            <w:tcW w:w="7834" w:type="dxa"/>
          </w:tcPr>
          <w:p w14:paraId="5DB35EFC" w14:textId="620C252B" w:rsidR="00977975" w:rsidRDefault="00977975" w:rsidP="00147750">
            <w:pPr>
              <w:pStyle w:val="ad"/>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147750">
            <w:pPr>
              <w:pStyle w:val="ad"/>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147750">
            <w:pPr>
              <w:pStyle w:val="ad"/>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147750">
            <w:pPr>
              <w:pStyle w:val="ad"/>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14775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2690" type="#_x0000_t75" alt="" style="width:9.75pt;height:11.25pt;mso-width-percent:0;mso-height-percent:0;mso-width-percent:0;mso-height-percent:0" o:ole="">
                  <v:imagedata r:id="rId24" o:title=""/>
                </v:shape>
                <o:OLEObject Type="Embed" ProgID="Equation.3" ShapeID="_x0000_i2690" DrawAspect="Content" ObjectID="_1673700603" r:id="rId47"/>
              </w:object>
            </w:r>
            <w:r w:rsidRPr="00F90019">
              <w:rPr>
                <w:highlight w:val="cyan"/>
              </w:rPr>
              <w:t xml:space="preserve"> is the last slot among uplink slot(s) overlapping with the slot(s) of </w:t>
            </w:r>
            <w:r w:rsidRPr="00F90019">
              <w:rPr>
                <w:highlight w:val="cyan"/>
              </w:rPr>
              <w:lastRenderedPageBreak/>
              <w:t xml:space="preserve">PDSCH reception </w:t>
            </w:r>
            <w:proofErr w:type="gramStart"/>
            <w:r w:rsidRPr="00F90019">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147750">
            <w:pPr>
              <w:pStyle w:val="ad"/>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14775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14775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14775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147750">
            <w:pPr>
              <w:pStyle w:val="ad"/>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147750">
            <w:pPr>
              <w:pStyle w:val="ad"/>
              <w:spacing w:line="256" w:lineRule="auto"/>
              <w:rPr>
                <w:rFonts w:cs="Arial"/>
              </w:rPr>
            </w:pPr>
          </w:p>
          <w:p w14:paraId="4A06B368" w14:textId="171B53EC" w:rsidR="00EF0130" w:rsidRPr="00F90019" w:rsidRDefault="00EF0130" w:rsidP="00147750">
            <w:pPr>
              <w:pStyle w:val="ad"/>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147750">
            <w:pPr>
              <w:pStyle w:val="ad"/>
              <w:spacing w:line="256" w:lineRule="auto"/>
              <w:rPr>
                <w:rFonts w:cs="Arial"/>
              </w:rPr>
            </w:pPr>
            <w:r>
              <w:rPr>
                <w:rFonts w:cs="Arial"/>
              </w:rPr>
              <w:lastRenderedPageBreak/>
              <w:t>APT</w:t>
            </w:r>
          </w:p>
        </w:tc>
        <w:tc>
          <w:tcPr>
            <w:tcW w:w="7834" w:type="dxa"/>
          </w:tcPr>
          <w:p w14:paraId="58F1F384" w14:textId="77777777" w:rsidR="001B48C0" w:rsidRPr="00F90019" w:rsidRDefault="001B48C0" w:rsidP="00147750">
            <w:pPr>
              <w:pStyle w:val="ad"/>
              <w:spacing w:line="256" w:lineRule="auto"/>
              <w:rPr>
                <w:rFonts w:cs="Arial"/>
                <w:b/>
                <w:bCs/>
                <w:u w:val="single"/>
                <w:lang w:eastAsia="ja-JP"/>
              </w:rPr>
            </w:pPr>
            <w:r w:rsidRPr="00F90019">
              <w:rPr>
                <w:rFonts w:cs="Arial"/>
              </w:rPr>
              <w:t xml:space="preserve">Support </w:t>
            </w:r>
            <w:r w:rsidRPr="00F90019">
              <w:rPr>
                <w:rFonts w:cs="Arial"/>
                <w:b/>
                <w:bCs/>
                <w:highlight w:val="yellow"/>
                <w:u w:val="single"/>
                <w:lang w:eastAsia="ja-JP"/>
              </w:rPr>
              <w:t>Proposal 6.3</w:t>
            </w:r>
          </w:p>
          <w:p w14:paraId="55180377" w14:textId="4DDDEA39" w:rsidR="001B48C0" w:rsidRPr="00F90019" w:rsidRDefault="001B48C0" w:rsidP="00147750">
            <w:pPr>
              <w:pStyle w:val="ad"/>
              <w:spacing w:line="256" w:lineRule="auto"/>
              <w:rPr>
                <w:rFonts w:cs="Arial"/>
                <w:lang w:eastAsia="ja-JP"/>
              </w:rPr>
            </w:pPr>
            <w:r w:rsidRPr="00F90019">
              <w:rPr>
                <w:rFonts w:cs="Arial"/>
                <w:lang w:eastAsia="ja-JP"/>
              </w:rPr>
              <w:t>Our understanding of the current specs is given below.</w:t>
            </w:r>
          </w:p>
          <w:p w14:paraId="3EC6A31F" w14:textId="1549D761" w:rsidR="001B48C0" w:rsidRDefault="001B48C0" w:rsidP="00147750">
            <w:pPr>
              <w:pStyle w:val="ad"/>
              <w:spacing w:line="256" w:lineRule="auto"/>
              <w:rPr>
                <w:rFonts w:cs="Arial"/>
              </w:rPr>
            </w:pPr>
            <w:r w:rsidRPr="00744025">
              <w:rPr>
                <w:rFonts w:cs="Arial"/>
                <w:noProof/>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147750">
            <w:pPr>
              <w:pStyle w:val="ad"/>
              <w:spacing w:line="256" w:lineRule="auto"/>
              <w:rPr>
                <w:rFonts w:cs="Arial"/>
              </w:rPr>
            </w:pPr>
            <w:r>
              <w:rPr>
                <w:rFonts w:cs="Arial"/>
              </w:rPr>
              <w:t>Apple</w:t>
            </w:r>
          </w:p>
        </w:tc>
        <w:tc>
          <w:tcPr>
            <w:tcW w:w="7834" w:type="dxa"/>
          </w:tcPr>
          <w:p w14:paraId="00EFCD24" w14:textId="656C896F" w:rsidR="00CA6878" w:rsidRPr="00F90019" w:rsidRDefault="00CA6878" w:rsidP="00147750">
            <w:pPr>
              <w:pStyle w:val="ad"/>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147750">
            <w:pPr>
              <w:pStyle w:val="ad"/>
              <w:spacing w:line="256" w:lineRule="auto"/>
              <w:rPr>
                <w:rFonts w:cs="Arial"/>
              </w:rPr>
            </w:pPr>
            <w:r>
              <w:rPr>
                <w:rFonts w:cs="Arial" w:hint="eastAsia"/>
              </w:rPr>
              <w:t>CATT</w:t>
            </w:r>
          </w:p>
        </w:tc>
        <w:tc>
          <w:tcPr>
            <w:tcW w:w="7834" w:type="dxa"/>
          </w:tcPr>
          <w:p w14:paraId="435A551E" w14:textId="54A23272" w:rsidR="00960A32" w:rsidRDefault="00960A32" w:rsidP="00147750">
            <w:pPr>
              <w:pStyle w:val="ad"/>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147750">
            <w:pPr>
              <w:pStyle w:val="ad"/>
              <w:spacing w:line="256" w:lineRule="auto"/>
              <w:rPr>
                <w:rFonts w:cs="Arial"/>
              </w:rPr>
            </w:pPr>
            <w:r>
              <w:rPr>
                <w:rFonts w:cs="Arial" w:hint="eastAsia"/>
              </w:rPr>
              <w:t>Spreadtrum</w:t>
            </w:r>
          </w:p>
        </w:tc>
        <w:tc>
          <w:tcPr>
            <w:tcW w:w="7834" w:type="dxa"/>
          </w:tcPr>
          <w:p w14:paraId="5C6D781D" w14:textId="1BFAE57A" w:rsidR="00CA6878" w:rsidRPr="00F90019" w:rsidRDefault="003B0C94" w:rsidP="00147750">
            <w:pPr>
              <w:pStyle w:val="ad"/>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147750">
            <w:pPr>
              <w:pStyle w:val="ad"/>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147750">
            <w:pPr>
              <w:pStyle w:val="ad"/>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147750">
            <w:pPr>
              <w:pStyle w:val="ad"/>
              <w:spacing w:line="256" w:lineRule="auto"/>
              <w:rPr>
                <w:rFonts w:cs="Arial"/>
              </w:rPr>
            </w:pPr>
            <w:r>
              <w:rPr>
                <w:rFonts w:cs="Arial" w:hint="eastAsia"/>
              </w:rPr>
              <w:t>Spreadtrum</w:t>
            </w:r>
          </w:p>
        </w:tc>
        <w:tc>
          <w:tcPr>
            <w:tcW w:w="7834" w:type="dxa"/>
          </w:tcPr>
          <w:p w14:paraId="31FB3056" w14:textId="589ABB52" w:rsidR="001843D2" w:rsidRPr="00F90019" w:rsidRDefault="001843D2" w:rsidP="00147750">
            <w:pPr>
              <w:pStyle w:val="ad"/>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147750">
            <w:pPr>
              <w:pStyle w:val="ad"/>
              <w:spacing w:line="256" w:lineRule="auto"/>
              <w:rPr>
                <w:rFonts w:cs="Arial"/>
              </w:rPr>
            </w:pPr>
            <w:r>
              <w:rPr>
                <w:rFonts w:cs="Arial"/>
              </w:rPr>
              <w:t>Intel</w:t>
            </w:r>
          </w:p>
        </w:tc>
        <w:tc>
          <w:tcPr>
            <w:tcW w:w="7834" w:type="dxa"/>
          </w:tcPr>
          <w:p w14:paraId="5CC88E20" w14:textId="61620FCC" w:rsidR="007A1BDC" w:rsidRPr="00F90019" w:rsidRDefault="007A1BDC" w:rsidP="00147750">
            <w:pPr>
              <w:pStyle w:val="ad"/>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147750">
            <w:pPr>
              <w:pStyle w:val="ad"/>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147750">
            <w:pPr>
              <w:pStyle w:val="ad"/>
              <w:tabs>
                <w:tab w:val="left" w:pos="1457"/>
              </w:tabs>
              <w:spacing w:line="256" w:lineRule="auto"/>
              <w:rPr>
                <w:rFonts w:cs="Arial"/>
                <w:lang w:eastAsia="ja-JP"/>
              </w:rPr>
            </w:pPr>
            <w:r>
              <w:rPr>
                <w:rFonts w:cs="Arial" w:hint="eastAsia"/>
              </w:rPr>
              <w:t>B</w:t>
            </w:r>
            <w:r>
              <w:rPr>
                <w:rFonts w:cs="Arial"/>
              </w:rPr>
              <w:t xml:space="preserve">ased on the definition of uplink slot n in the </w:t>
            </w:r>
            <w:r>
              <w:rPr>
                <w:rFonts w:cs="Arial"/>
                <w:lang w:eastAsia="ja-JP"/>
              </w:rPr>
              <w:t xml:space="preserve">current </w:t>
            </w:r>
            <w:r w:rsidRPr="00744025">
              <w:rPr>
                <w:rFonts w:cs="Arial"/>
                <w:lang w:eastAsia="ja-JP"/>
              </w:rPr>
              <w:t>specs</w:t>
            </w:r>
            <w:r>
              <w:rPr>
                <w:rFonts w:cs="Arial"/>
                <w:lang w:eastAsia="ja-JP"/>
              </w:rPr>
              <w:t>, i</w:t>
            </w:r>
            <w:r w:rsidRPr="00A92EFC">
              <w:rPr>
                <w:rFonts w:cs="Arial"/>
                <w:lang w:eastAsia="ja-JP"/>
              </w:rPr>
              <w:t>ntroduce K_offset</w:t>
            </w:r>
            <w:r>
              <w:rPr>
                <w:rFonts w:cs="Arial"/>
                <w:lang w:eastAsia="ja-JP"/>
              </w:rPr>
              <w:t xml:space="preserve"> seems reasonable.</w:t>
            </w:r>
          </w:p>
          <w:p w14:paraId="5B4D0442" w14:textId="77777777" w:rsidR="003E2454" w:rsidRDefault="003E2454" w:rsidP="00147750">
            <w:pPr>
              <w:pStyle w:val="ad"/>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147750">
            <w:pPr>
              <w:pStyle w:val="ad"/>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147750">
            <w:pPr>
              <w:pStyle w:val="ad"/>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147750">
            <w:pPr>
              <w:pStyle w:val="ad"/>
              <w:spacing w:after="120" w:line="256" w:lineRule="auto"/>
              <w:rPr>
                <w:rFonts w:cs="Arial"/>
              </w:rPr>
            </w:pPr>
            <w:r>
              <w:rPr>
                <w:rFonts w:cs="Arial" w:hint="eastAsia"/>
              </w:rPr>
              <w:t>O</w:t>
            </w:r>
            <w:r>
              <w:rPr>
                <w:rFonts w:cs="Arial"/>
              </w:rPr>
              <w:t>ption 2: K_offset can be automatically determined by UE.</w:t>
            </w:r>
          </w:p>
        </w:tc>
      </w:tr>
    </w:tbl>
    <w:p w14:paraId="650D3675" w14:textId="77777777" w:rsidR="002054E6" w:rsidRPr="006B743F" w:rsidRDefault="002054E6" w:rsidP="00147750">
      <w:pPr>
        <w:rPr>
          <w:rFonts w:ascii="Arial" w:hAnsi="Arial"/>
          <w:lang w:val="x-none"/>
        </w:rPr>
      </w:pPr>
    </w:p>
    <w:p w14:paraId="50229ECC" w14:textId="5A53859E" w:rsidR="00810F1D" w:rsidRPr="00F90019" w:rsidRDefault="00810F1D" w:rsidP="00147750">
      <w:pPr>
        <w:rPr>
          <w:rFonts w:ascii="Arial" w:hAnsi="Arial"/>
        </w:rPr>
      </w:pPr>
    </w:p>
    <w:p w14:paraId="5139DFA8" w14:textId="39263420" w:rsidR="002440BB" w:rsidRPr="00F90019" w:rsidRDefault="002440BB" w:rsidP="00147750">
      <w:pPr>
        <w:rPr>
          <w:rFonts w:ascii="Arial" w:hAnsi="Arial"/>
        </w:rPr>
      </w:pPr>
    </w:p>
    <w:p w14:paraId="09AA91B6" w14:textId="6FA49DAD" w:rsidR="002440BB" w:rsidRPr="00F90019" w:rsidRDefault="002440BB" w:rsidP="00147750">
      <w:pPr>
        <w:rPr>
          <w:rFonts w:ascii="Arial" w:hAnsi="Arial"/>
        </w:rPr>
      </w:pPr>
    </w:p>
    <w:p w14:paraId="1941D648" w14:textId="0DC6594F" w:rsidR="002440BB" w:rsidRPr="00F90019" w:rsidRDefault="002440BB" w:rsidP="00147750">
      <w:pPr>
        <w:rPr>
          <w:rFonts w:ascii="Arial" w:hAnsi="Arial"/>
        </w:rPr>
      </w:pPr>
    </w:p>
    <w:p w14:paraId="5235060F" w14:textId="27BA77F6" w:rsidR="002440BB" w:rsidRPr="00F90019" w:rsidRDefault="002440BB" w:rsidP="00147750">
      <w:pPr>
        <w:pStyle w:val="1"/>
        <w:numPr>
          <w:ilvl w:val="0"/>
          <w:numId w:val="0"/>
        </w:numPr>
      </w:pPr>
      <w:r w:rsidRPr="00F90019">
        <w:lastRenderedPageBreak/>
        <w:t>7</w:t>
      </w:r>
      <w:r w:rsidRPr="00F90019">
        <w:tab/>
        <w:t>Issue #7: On K1/K2 range extension</w:t>
      </w:r>
    </w:p>
    <w:p w14:paraId="2A6A8F30" w14:textId="47D82BDB" w:rsidR="00CA325F" w:rsidRDefault="00CA325F" w:rsidP="00147750">
      <w:pPr>
        <w:pStyle w:val="2"/>
        <w:numPr>
          <w:ilvl w:val="0"/>
          <w:numId w:val="0"/>
        </w:numPr>
        <w:ind w:left="720"/>
      </w:pPr>
      <w:r>
        <w:t>7</w:t>
      </w:r>
      <w:r w:rsidRPr="00A85EAA">
        <w:t>.1</w:t>
      </w:r>
      <w:r w:rsidRPr="00A85EAA">
        <w:tab/>
      </w:r>
      <w:r>
        <w:t>Background</w:t>
      </w:r>
    </w:p>
    <w:p w14:paraId="4B17539D" w14:textId="2F7DE889" w:rsidR="00CA325F" w:rsidRPr="00F90019" w:rsidRDefault="00CA325F" w:rsidP="00147750">
      <w:pPr>
        <w:rPr>
          <w:rFonts w:ascii="Arial" w:hAnsi="Arial" w:cs="Arial"/>
          <w:lang w:eastAsia="ja-JP"/>
        </w:rPr>
      </w:pPr>
      <w:r w:rsidRPr="00F90019">
        <w:rPr>
          <w:rFonts w:ascii="Arial" w:hAnsi="Arial" w:cs="Arial"/>
          <w:lang w:eastAsia="ja-JP"/>
        </w:rPr>
        <w:t>At RAN1#104-e, several companies provide proposals on this topic:</w:t>
      </w:r>
    </w:p>
    <w:p w14:paraId="6E196CD3" w14:textId="77777777" w:rsidR="00CA325F" w:rsidRDefault="00CA325F" w:rsidP="00147750">
      <w:pPr>
        <w:rPr>
          <w:rFonts w:ascii="Arial" w:hAnsi="Arial" w:cs="Arial"/>
          <w:lang w:eastAsia="ja-JP"/>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r w:rsidRPr="00CA325F">
                              <w:rPr>
                                <w:rFonts w:eastAsiaTheme="majorEastAsia"/>
                                <w:lang w:val="en-GB"/>
                              </w:rPr>
                              <w:t xml:space="preserve">xtension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r w:rsidRPr="00CA325F">
                        <w:rPr>
                          <w:rFonts w:eastAsiaTheme="majorEastAsia"/>
                          <w:lang w:val="en-GB"/>
                        </w:rPr>
                        <w:t xml:space="preserve">xtension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DataToUL-ACK field in PUCCH-Config.</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15) to (0..31), while keep the bit size of PDSCH-to-HARQ_feedback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d"/>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eastAsia="ja-JP"/>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81" w:hangingChars="515" w:hanging="1081"/>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147750">
      <w:pPr>
        <w:rPr>
          <w:rFonts w:ascii="Arial" w:hAnsi="Arial"/>
        </w:rPr>
      </w:pPr>
      <w:r w:rsidRPr="00F90019">
        <w:rPr>
          <w:rFonts w:ascii="Arial" w:hAnsi="Arial" w:cs="Arial"/>
          <w:lang w:eastAsia="ja-JP"/>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147750">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Based on the offline discussion, up to 10 companies (CMCC, MediaTek, ZTE, CAICT, Thales, VIVO, Eutelsat, Ericsson, Xiaomi, Spreadtrum) supported extending K1 range, and 11 companies (InterDigital, Qualcomm, Huawei, Samsung, Lenovo/MM, ETRI, Fraunhofer IIS/Fraunhofer HHI, Intel, Panasonic, LG, OPPO) were open to the enhancements.</w:t>
                      </w:r>
                    </w:p>
                  </w:txbxContent>
                </v:textbox>
                <w10:anchorlock/>
              </v:shape>
            </w:pict>
          </mc:Fallback>
        </mc:AlternateContent>
      </w:r>
    </w:p>
    <w:p w14:paraId="6070C9B2" w14:textId="6A06775E" w:rsidR="00CA325F" w:rsidRDefault="00CA325F" w:rsidP="00147750">
      <w:pPr>
        <w:pStyle w:val="2"/>
        <w:numPr>
          <w:ilvl w:val="0"/>
          <w:numId w:val="0"/>
        </w:numPr>
        <w:ind w:left="720"/>
      </w:pPr>
      <w:r>
        <w:t>7</w:t>
      </w:r>
      <w:r w:rsidRPr="00A85EAA">
        <w:t>.</w:t>
      </w:r>
      <w:r>
        <w:t>2</w:t>
      </w:r>
      <w:r w:rsidRPr="00A85EAA">
        <w:tab/>
      </w:r>
      <w:r>
        <w:t>Company views</w:t>
      </w:r>
    </w:p>
    <w:p w14:paraId="61F692FF" w14:textId="77777777" w:rsidR="00CA325F" w:rsidRPr="00F90019" w:rsidRDefault="00CA325F"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6DFD081A" w14:textId="3D00B5FA" w:rsidR="00CA325F" w:rsidRPr="00F90019" w:rsidRDefault="00CA325F" w:rsidP="00147750">
      <w:pPr>
        <w:rPr>
          <w:rFonts w:ascii="Arial" w:hAnsi="Arial" w:cs="Arial"/>
          <w:b/>
          <w:bCs/>
          <w:u w:val="single"/>
          <w:lang w:eastAsia="ja-JP"/>
        </w:rPr>
      </w:pPr>
      <w:r w:rsidRPr="00F90019">
        <w:rPr>
          <w:rFonts w:ascii="Arial" w:hAnsi="Arial" w:cs="Arial"/>
          <w:b/>
          <w:bCs/>
          <w:u w:val="single"/>
          <w:lang w:eastAsia="ja-JP"/>
        </w:rPr>
        <w:lastRenderedPageBreak/>
        <w:t>Initial proposal 7.2 (Moderator):</w:t>
      </w:r>
    </w:p>
    <w:p w14:paraId="32CBB34C" w14:textId="5F1C156C" w:rsidR="00CA325F" w:rsidRPr="00F90019" w:rsidRDefault="00CA325F" w:rsidP="00147750">
      <w:pPr>
        <w:pStyle w:val="ad"/>
        <w:spacing w:line="256" w:lineRule="auto"/>
        <w:rPr>
          <w:rFonts w:cs="Arial"/>
        </w:rPr>
      </w:pPr>
      <w:r w:rsidRPr="00F90019">
        <w:rPr>
          <w:rFonts w:cs="Arial"/>
        </w:rPr>
        <w:t>Extend the value range of K1 from (0</w:t>
      </w:r>
      <w:proofErr w:type="gramStart"/>
      <w:r w:rsidRPr="00F90019">
        <w:rPr>
          <w:rFonts w:cs="Arial"/>
        </w:rPr>
        <w:t>..15</w:t>
      </w:r>
      <w:proofErr w:type="gramEnd"/>
      <w:r w:rsidRPr="00F90019">
        <w:rPr>
          <w:rFonts w:cs="Arial"/>
        </w:rPr>
        <w:t>) to (0..31)</w:t>
      </w:r>
    </w:p>
    <w:p w14:paraId="38BC63F1" w14:textId="666859C8" w:rsidR="00CA325F" w:rsidRPr="00F90019" w:rsidRDefault="00CA325F" w:rsidP="00147750">
      <w:pPr>
        <w:pStyle w:val="ad"/>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HARQ_feedback timing indicator field in DCI</w:t>
      </w:r>
    </w:p>
    <w:p w14:paraId="4C493415" w14:textId="77777777" w:rsidR="00A93AB3" w:rsidRPr="00F90019" w:rsidRDefault="00A93AB3" w:rsidP="0014775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147750">
            <w:pPr>
              <w:pStyle w:val="ad"/>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147750">
            <w:pPr>
              <w:pStyle w:val="ad"/>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147750">
            <w:pPr>
              <w:pStyle w:val="ad"/>
              <w:spacing w:line="256" w:lineRule="auto"/>
              <w:rPr>
                <w:rFonts w:cs="Arial"/>
              </w:rPr>
            </w:pPr>
            <w:r>
              <w:rPr>
                <w:rFonts w:cs="Arial" w:hint="eastAsia"/>
              </w:rPr>
              <w:t>CATT</w:t>
            </w:r>
          </w:p>
        </w:tc>
        <w:tc>
          <w:tcPr>
            <w:tcW w:w="7834" w:type="dxa"/>
          </w:tcPr>
          <w:p w14:paraId="5B4F418E" w14:textId="77777777" w:rsidR="00064173" w:rsidRPr="00F90019" w:rsidRDefault="00064173" w:rsidP="00147750">
            <w:pPr>
              <w:pStyle w:val="ad"/>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147750">
            <w:pPr>
              <w:pStyle w:val="ad"/>
              <w:spacing w:line="256" w:lineRule="auto"/>
              <w:rPr>
                <w:rFonts w:cs="Arial"/>
              </w:rPr>
            </w:pPr>
            <w:r>
              <w:rPr>
                <w:rFonts w:cs="Arial"/>
              </w:rPr>
              <w:t>Thales</w:t>
            </w:r>
          </w:p>
        </w:tc>
        <w:tc>
          <w:tcPr>
            <w:tcW w:w="7834" w:type="dxa"/>
          </w:tcPr>
          <w:p w14:paraId="11DFB348" w14:textId="77777777" w:rsidR="00064173" w:rsidRPr="00F90019" w:rsidRDefault="00064173" w:rsidP="00147750">
            <w:pPr>
              <w:pStyle w:val="ad"/>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147750">
            <w:pPr>
              <w:pStyle w:val="ad"/>
              <w:spacing w:line="256" w:lineRule="auto"/>
              <w:rPr>
                <w:rFonts w:cs="Arial"/>
              </w:rPr>
            </w:pPr>
            <w:r>
              <w:rPr>
                <w:rFonts w:cs="Arial" w:hint="eastAsia"/>
              </w:rPr>
              <w:t>ZTE</w:t>
            </w:r>
          </w:p>
        </w:tc>
        <w:tc>
          <w:tcPr>
            <w:tcW w:w="7834" w:type="dxa"/>
          </w:tcPr>
          <w:p w14:paraId="14646E18" w14:textId="77777777" w:rsidR="00064173" w:rsidRPr="00F90019" w:rsidRDefault="00064173" w:rsidP="00147750">
            <w:pPr>
              <w:pStyle w:val="ad"/>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147750">
            <w:pPr>
              <w:pStyle w:val="ad"/>
              <w:spacing w:line="256" w:lineRule="auto"/>
              <w:rPr>
                <w:rFonts w:cs="Arial"/>
              </w:rPr>
            </w:pPr>
            <w:r>
              <w:rPr>
                <w:rFonts w:cs="Arial"/>
              </w:rPr>
              <w:t>Intel</w:t>
            </w:r>
          </w:p>
        </w:tc>
        <w:tc>
          <w:tcPr>
            <w:tcW w:w="7834" w:type="dxa"/>
          </w:tcPr>
          <w:p w14:paraId="100D3F2E" w14:textId="77777777" w:rsidR="00064173" w:rsidRPr="009353CF" w:rsidRDefault="00064173" w:rsidP="00147750">
            <w:pPr>
              <w:pStyle w:val="ad"/>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147750">
            <w:pPr>
              <w:pStyle w:val="ad"/>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147750">
            <w:pPr>
              <w:pStyle w:val="ad"/>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14775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147750" w:rsidRDefault="00064173" w:rsidP="00147750">
            <w:pPr>
              <w:spacing w:beforeLines="50" w:before="120" w:afterLines="50" w:after="120"/>
              <w:ind w:left="780"/>
              <w:rPr>
                <w:rFonts w:ascii="Arial" w:eastAsiaTheme="minorEastAsia" w:hAnsi="Arial" w:cs="Arial"/>
              </w:rPr>
            </w:pPr>
            <w:r w:rsidRPr="0014775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147750" w:rsidRDefault="00064173" w:rsidP="00147750">
            <w:pPr>
              <w:spacing w:beforeLines="50" w:before="120" w:afterLines="50" w:after="120"/>
              <w:ind w:left="780"/>
              <w:rPr>
                <w:rFonts w:ascii="Arial" w:eastAsiaTheme="minorEastAsia" w:hAnsi="Arial" w:cs="Arial"/>
              </w:rPr>
            </w:pPr>
            <w:r w:rsidRPr="0014775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147750" w:rsidRDefault="00064173" w:rsidP="00147750">
            <w:pPr>
              <w:spacing w:beforeLines="50" w:before="120" w:afterLines="50" w:after="120"/>
              <w:ind w:left="780"/>
              <w:rPr>
                <w:rFonts w:ascii="Arial" w:eastAsiaTheme="minorEastAsia" w:hAnsi="Arial" w:cs="Arial"/>
              </w:rPr>
            </w:pPr>
            <w:r w:rsidRPr="0014775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147750" w:rsidRDefault="00064173" w:rsidP="00147750">
            <w:pPr>
              <w:spacing w:beforeLines="50" w:before="120" w:afterLines="50" w:after="120"/>
              <w:ind w:left="780"/>
              <w:rPr>
                <w:rFonts w:cs="Arial"/>
              </w:rPr>
            </w:pPr>
            <w:r w:rsidRPr="0014775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147750">
            <w:pPr>
              <w:pStyle w:val="ad"/>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147750">
            <w:pPr>
              <w:pStyle w:val="ad"/>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147750">
            <w:pPr>
              <w:pStyle w:val="ad"/>
              <w:spacing w:line="256" w:lineRule="auto"/>
              <w:rPr>
                <w:rFonts w:cs="Arial"/>
              </w:rPr>
            </w:pPr>
            <w:r>
              <w:rPr>
                <w:rFonts w:cs="Arial"/>
              </w:rPr>
              <w:t>MediaTek</w:t>
            </w:r>
          </w:p>
        </w:tc>
        <w:tc>
          <w:tcPr>
            <w:tcW w:w="7834" w:type="dxa"/>
          </w:tcPr>
          <w:p w14:paraId="55DA4ECD" w14:textId="77777777" w:rsidR="00064173" w:rsidRPr="009353CF" w:rsidRDefault="00064173" w:rsidP="00147750">
            <w:pPr>
              <w:pStyle w:val="ad"/>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147750">
            <w:pPr>
              <w:pStyle w:val="ad"/>
              <w:spacing w:line="256" w:lineRule="auto"/>
              <w:rPr>
                <w:rFonts w:cs="Arial"/>
              </w:rPr>
            </w:pPr>
            <w:r>
              <w:rPr>
                <w:rFonts w:cs="Arial"/>
              </w:rPr>
              <w:t>Qualcomm</w:t>
            </w:r>
          </w:p>
        </w:tc>
        <w:tc>
          <w:tcPr>
            <w:tcW w:w="7834" w:type="dxa"/>
          </w:tcPr>
          <w:p w14:paraId="5E2AAFD3" w14:textId="77777777" w:rsidR="00064173" w:rsidRPr="00F90019" w:rsidRDefault="00064173" w:rsidP="00147750">
            <w:pPr>
              <w:pStyle w:val="ad"/>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147750">
            <w:pPr>
              <w:pStyle w:val="ad"/>
              <w:spacing w:line="256" w:lineRule="auto"/>
              <w:rPr>
                <w:rFonts w:cs="Arial"/>
              </w:rPr>
            </w:pPr>
            <w:r>
              <w:rPr>
                <w:rFonts w:cs="Arial" w:hint="eastAsia"/>
              </w:rPr>
              <w:t>Spreadtrum</w:t>
            </w:r>
          </w:p>
        </w:tc>
        <w:tc>
          <w:tcPr>
            <w:tcW w:w="7834" w:type="dxa"/>
          </w:tcPr>
          <w:p w14:paraId="513C8061" w14:textId="77777777" w:rsidR="00064173" w:rsidRPr="00F90019" w:rsidRDefault="00064173" w:rsidP="00147750">
            <w:pPr>
              <w:pStyle w:val="ad"/>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147750">
            <w:pPr>
              <w:pStyle w:val="ad"/>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147750">
            <w:pPr>
              <w:pStyle w:val="ad"/>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147750">
            <w:pPr>
              <w:pStyle w:val="ad"/>
              <w:spacing w:line="256" w:lineRule="auto"/>
              <w:rPr>
                <w:rFonts w:cs="Arial"/>
              </w:rPr>
            </w:pPr>
            <w:r>
              <w:rPr>
                <w:rFonts w:cs="Arial"/>
              </w:rPr>
              <w:t>Ericsson</w:t>
            </w:r>
          </w:p>
        </w:tc>
        <w:tc>
          <w:tcPr>
            <w:tcW w:w="7834" w:type="dxa"/>
          </w:tcPr>
          <w:p w14:paraId="5C01D0BD" w14:textId="77777777" w:rsidR="00064173" w:rsidRDefault="00064173" w:rsidP="00147750">
            <w:pPr>
              <w:pStyle w:val="ad"/>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147750">
            <w:pPr>
              <w:pStyle w:val="ad"/>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147750">
            <w:pPr>
              <w:pStyle w:val="ad"/>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147750">
            <w:pPr>
              <w:pStyle w:val="ad"/>
              <w:spacing w:line="256" w:lineRule="auto"/>
              <w:rPr>
                <w:rFonts w:cs="Arial"/>
              </w:rPr>
            </w:pPr>
            <w:r>
              <w:rPr>
                <w:rFonts w:eastAsia="Malgun Gothic" w:cs="Arial" w:hint="eastAsia"/>
              </w:rPr>
              <w:t>Samsung</w:t>
            </w:r>
          </w:p>
        </w:tc>
        <w:tc>
          <w:tcPr>
            <w:tcW w:w="7834" w:type="dxa"/>
          </w:tcPr>
          <w:p w14:paraId="20EA5A67" w14:textId="77777777" w:rsidR="00064173" w:rsidRDefault="00064173" w:rsidP="00147750">
            <w:pPr>
              <w:pStyle w:val="ad"/>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147750">
            <w:pPr>
              <w:pStyle w:val="ad"/>
              <w:spacing w:line="256" w:lineRule="auto"/>
              <w:rPr>
                <w:rFonts w:cs="Arial"/>
              </w:rPr>
            </w:pPr>
            <w:r>
              <w:rPr>
                <w:rFonts w:cs="Arial" w:hint="eastAsia"/>
              </w:rPr>
              <w:t>C</w:t>
            </w:r>
            <w:r>
              <w:rPr>
                <w:rFonts w:cs="Arial"/>
              </w:rPr>
              <w:t>hinaTelecom</w:t>
            </w:r>
          </w:p>
        </w:tc>
        <w:tc>
          <w:tcPr>
            <w:tcW w:w="7834" w:type="dxa"/>
          </w:tcPr>
          <w:p w14:paraId="57479025" w14:textId="77777777" w:rsidR="00064173" w:rsidRPr="00F90019" w:rsidRDefault="00064173" w:rsidP="00147750">
            <w:pPr>
              <w:pStyle w:val="ad"/>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147750">
            <w:pPr>
              <w:pStyle w:val="ad"/>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147750">
            <w:pPr>
              <w:pStyle w:val="ad"/>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HARQ_feedback timing indicator field in DCI is not changed.</w:t>
            </w:r>
          </w:p>
        </w:tc>
      </w:tr>
      <w:tr w:rsidR="00064173" w:rsidRPr="00F90019" w14:paraId="2BA996B9" w14:textId="77777777" w:rsidTr="000B38B2">
        <w:tc>
          <w:tcPr>
            <w:tcW w:w="1795" w:type="dxa"/>
          </w:tcPr>
          <w:p w14:paraId="23FB0DE1" w14:textId="77777777" w:rsidR="00064173" w:rsidRDefault="00064173" w:rsidP="00147750">
            <w:pPr>
              <w:pStyle w:val="ad"/>
              <w:spacing w:line="256" w:lineRule="auto"/>
              <w:rPr>
                <w:rFonts w:cs="Arial"/>
              </w:rPr>
            </w:pPr>
            <w:r>
              <w:rPr>
                <w:rFonts w:cs="Arial"/>
              </w:rPr>
              <w:t>CAICT</w:t>
            </w:r>
          </w:p>
        </w:tc>
        <w:tc>
          <w:tcPr>
            <w:tcW w:w="7834" w:type="dxa"/>
          </w:tcPr>
          <w:p w14:paraId="71502BB4" w14:textId="77777777" w:rsidR="00064173" w:rsidRPr="00F90019" w:rsidRDefault="00064173" w:rsidP="00147750">
            <w:pPr>
              <w:pStyle w:val="ad"/>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147750">
            <w:pPr>
              <w:pStyle w:val="ad"/>
              <w:spacing w:line="256" w:lineRule="auto"/>
              <w:rPr>
                <w:rFonts w:cs="Arial"/>
              </w:rPr>
            </w:pPr>
            <w:r>
              <w:rPr>
                <w:rFonts w:cs="Arial"/>
              </w:rPr>
              <w:t>APT</w:t>
            </w:r>
          </w:p>
        </w:tc>
        <w:tc>
          <w:tcPr>
            <w:tcW w:w="7834" w:type="dxa"/>
          </w:tcPr>
          <w:p w14:paraId="6032FCB1" w14:textId="77777777" w:rsidR="00064173" w:rsidRPr="00F90019" w:rsidRDefault="00064173" w:rsidP="00147750">
            <w:pPr>
              <w:pStyle w:val="ad"/>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147750">
            <w:pPr>
              <w:pStyle w:val="ad"/>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147750">
            <w:pPr>
              <w:pStyle w:val="ad"/>
              <w:spacing w:line="256" w:lineRule="auto"/>
              <w:rPr>
                <w:rFonts w:cs="Arial"/>
              </w:rPr>
            </w:pPr>
            <w:r w:rsidRPr="00F90019">
              <w:rPr>
                <w:rFonts w:cs="Arial"/>
              </w:rPr>
              <w:lastRenderedPageBreak/>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147750">
            <w:pPr>
              <w:pStyle w:val="ad"/>
              <w:spacing w:line="256" w:lineRule="auto"/>
              <w:rPr>
                <w:rFonts w:cs="Arial"/>
              </w:rPr>
            </w:pPr>
            <w:r>
              <w:rPr>
                <w:rFonts w:cs="Arial"/>
              </w:rPr>
              <w:lastRenderedPageBreak/>
              <w:t>Nokia, Nokia Shanghai Bell</w:t>
            </w:r>
          </w:p>
        </w:tc>
        <w:tc>
          <w:tcPr>
            <w:tcW w:w="7834" w:type="dxa"/>
          </w:tcPr>
          <w:p w14:paraId="0A924E1D" w14:textId="77777777" w:rsidR="00064173" w:rsidRPr="00F90019" w:rsidRDefault="00064173" w:rsidP="00147750">
            <w:pPr>
              <w:pStyle w:val="ad"/>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147750">
            <w:pPr>
              <w:pStyle w:val="ad"/>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147750">
            <w:pPr>
              <w:pStyle w:val="ad"/>
              <w:spacing w:line="256" w:lineRule="auto"/>
              <w:rPr>
                <w:rFonts w:eastAsia="Yu Mincho" w:cs="Arial"/>
              </w:rPr>
            </w:pPr>
            <w:r>
              <w:rPr>
                <w:rFonts w:eastAsia="Yu Mincho" w:cs="Arial" w:hint="eastAsia"/>
              </w:rPr>
              <w:t>NTT Docomo</w:t>
            </w:r>
          </w:p>
        </w:tc>
        <w:tc>
          <w:tcPr>
            <w:tcW w:w="7834" w:type="dxa"/>
          </w:tcPr>
          <w:p w14:paraId="251D70C2" w14:textId="77777777" w:rsidR="00064173" w:rsidRPr="00F90019" w:rsidRDefault="00064173" w:rsidP="00147750">
            <w:pPr>
              <w:pStyle w:val="ad"/>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147750">
      <w:pPr>
        <w:rPr>
          <w:rFonts w:ascii="Arial" w:hAnsi="Arial"/>
        </w:rPr>
      </w:pPr>
    </w:p>
    <w:p w14:paraId="6A8C6B01" w14:textId="02F675D6" w:rsidR="00064173" w:rsidRPr="00F90019" w:rsidRDefault="00064173" w:rsidP="00147750">
      <w:pPr>
        <w:pStyle w:val="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14775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147750" w:rsidRDefault="00064173" w:rsidP="00147750">
      <w:pPr>
        <w:ind w:left="1140"/>
        <w:rPr>
          <w:rFonts w:ascii="Arial" w:hAnsi="Arial" w:cs="Arial"/>
        </w:rPr>
      </w:pPr>
      <w:r w:rsidRPr="00147750">
        <w:rPr>
          <w:rFonts w:ascii="Arial" w:hAnsi="Arial" w:cs="Arial"/>
        </w:rPr>
        <w:t xml:space="preserve">[Qualcomm, Lenovo/MM, CAICT, NTT Docomo] support / are fine with the proposal, conditioning on avoiding the impact on number of bits in DCI. </w:t>
      </w:r>
    </w:p>
    <w:p w14:paraId="6D5113A3" w14:textId="77777777" w:rsidR="00064173" w:rsidRPr="00147750" w:rsidRDefault="00064173" w:rsidP="00147750">
      <w:pPr>
        <w:ind w:left="1140"/>
        <w:rPr>
          <w:rFonts w:ascii="Arial" w:hAnsi="Arial" w:cs="Arial"/>
        </w:rPr>
      </w:pPr>
      <w:r w:rsidRPr="00147750">
        <w:rPr>
          <w:rFonts w:ascii="Arial" w:hAnsi="Arial" w:cs="Arial"/>
        </w:rPr>
        <w:t xml:space="preserve">[APT, Nokia/NSB] do not support the proposal. </w:t>
      </w:r>
    </w:p>
    <w:p w14:paraId="40EEC66A" w14:textId="13F356B9" w:rsidR="00064173" w:rsidRPr="00147750" w:rsidRDefault="00064173" w:rsidP="00147750">
      <w:pPr>
        <w:ind w:left="1140"/>
        <w:rPr>
          <w:rFonts w:ascii="Arial" w:hAnsi="Arial" w:cs="Arial"/>
        </w:rPr>
      </w:pPr>
      <w:r w:rsidRPr="00147750">
        <w:rPr>
          <w:rFonts w:ascii="Arial" w:hAnsi="Arial" w:cs="Arial"/>
        </w:rPr>
        <w:t>All the other companies support / are fine with the proposal.</w:t>
      </w:r>
    </w:p>
    <w:p w14:paraId="327F63C3" w14:textId="77777777" w:rsidR="00064173" w:rsidRPr="00F90019" w:rsidRDefault="00064173" w:rsidP="00147750">
      <w:pPr>
        <w:rPr>
          <w:rFonts w:ascii="Arial" w:hAnsi="Arial" w:cs="Arial"/>
        </w:rPr>
      </w:pPr>
    </w:p>
    <w:p w14:paraId="5C1F7719" w14:textId="77777777" w:rsidR="00C8674A" w:rsidRPr="00F90019" w:rsidRDefault="00C8674A" w:rsidP="0014775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14775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147750">
      <w:pPr>
        <w:ind w:left="567"/>
        <w:rPr>
          <w:rFonts w:ascii="Arial" w:hAnsi="Arial" w:cs="Arial"/>
          <w:lang w:eastAsia="x-none"/>
        </w:rPr>
      </w:pPr>
      <w:r w:rsidRPr="00F90019">
        <w:rPr>
          <w:rFonts w:ascii="Arial" w:hAnsi="Arial" w:cs="Arial"/>
          <w:lang w:eastAsia="x-none"/>
        </w:rPr>
        <w:t>For unpaired spectrum, extend the value range of K1 from (0</w:t>
      </w:r>
      <w:proofErr w:type="gramStart"/>
      <w:r w:rsidRPr="00F90019">
        <w:rPr>
          <w:rFonts w:ascii="Arial" w:hAnsi="Arial" w:cs="Arial"/>
          <w:lang w:eastAsia="x-none"/>
        </w:rPr>
        <w:t>..15</w:t>
      </w:r>
      <w:proofErr w:type="gramEnd"/>
      <w:r w:rsidRPr="00F90019">
        <w:rPr>
          <w:rFonts w:ascii="Arial" w:hAnsi="Arial" w:cs="Arial"/>
          <w:lang w:eastAsia="x-none"/>
        </w:rPr>
        <w:t xml:space="preserve">) to (0..31) </w:t>
      </w:r>
    </w:p>
    <w:p w14:paraId="797E97AC" w14:textId="390DA9D3" w:rsidR="00064173" w:rsidRPr="00F90019" w:rsidRDefault="00C8674A" w:rsidP="00147750">
      <w:pPr>
        <w:ind w:left="567"/>
        <w:rPr>
          <w:rFonts w:ascii="Arial" w:hAnsi="Arial" w:cs="Arial"/>
          <w:lang w:eastAsia="x-none"/>
        </w:rPr>
      </w:pPr>
      <w:r w:rsidRPr="00F90019">
        <w:rPr>
          <w:rFonts w:ascii="Arial" w:hAnsi="Arial" w:cs="Arial"/>
          <w:lang w:eastAsia="x-none"/>
        </w:rPr>
        <w:t>FFS: Whether there is an impact on the size of the PDSCH-to-HARQ_feedback timing indicator field in DCI.</w:t>
      </w:r>
    </w:p>
    <w:p w14:paraId="65EEF8FD" w14:textId="1BD2E93D" w:rsidR="002440BB" w:rsidRPr="00F90019" w:rsidRDefault="002440BB" w:rsidP="00147750">
      <w:pPr>
        <w:rPr>
          <w:rFonts w:ascii="Arial" w:hAnsi="Arial"/>
        </w:rPr>
      </w:pPr>
    </w:p>
    <w:p w14:paraId="2EFB64DE" w14:textId="677E6648" w:rsidR="002440BB" w:rsidRPr="00F90019" w:rsidRDefault="002440BB" w:rsidP="0014775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147750">
      <w:pPr>
        <w:pStyle w:val="2"/>
        <w:numPr>
          <w:ilvl w:val="0"/>
          <w:numId w:val="0"/>
        </w:numPr>
        <w:ind w:left="720"/>
      </w:pPr>
      <w:r>
        <w:t>8</w:t>
      </w:r>
      <w:r w:rsidRPr="00A85EAA">
        <w:t>.1</w:t>
      </w:r>
      <w:r w:rsidRPr="00A85EAA">
        <w:tab/>
      </w:r>
      <w:r>
        <w:t>Background</w:t>
      </w:r>
    </w:p>
    <w:p w14:paraId="53F7603E" w14:textId="5318FEF8" w:rsidR="00CF5372" w:rsidRPr="00F90019" w:rsidRDefault="00CF5372" w:rsidP="00147750">
      <w:pPr>
        <w:rPr>
          <w:rFonts w:ascii="Arial" w:hAnsi="Arial" w:cs="Arial"/>
          <w:lang w:eastAsia="ja-JP"/>
        </w:rPr>
      </w:pPr>
      <w:r w:rsidRPr="00F90019">
        <w:rPr>
          <w:rFonts w:ascii="Arial" w:hAnsi="Arial" w:cs="Arial"/>
          <w:lang w:eastAsia="ja-JP"/>
        </w:rPr>
        <w:t>At RAN1#104-e, several companies provide proposals on this topic:</w:t>
      </w:r>
    </w:p>
    <w:p w14:paraId="5434009D" w14:textId="77777777" w:rsidR="00CF5372" w:rsidRPr="009B2304" w:rsidRDefault="00CF5372" w:rsidP="00147750">
      <w:pPr>
        <w:rPr>
          <w:rFonts w:ascii="Arial" w:hAnsi="Arial" w:cs="Arial"/>
          <w:lang w:eastAsia="ja-JP"/>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ad"/>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ConfiguredGrantConfig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147750">
      <w:pPr>
        <w:rPr>
          <w:rFonts w:ascii="Arial" w:hAnsi="Arial" w:cs="Arial"/>
          <w:lang w:eastAsia="ja-JP"/>
        </w:rPr>
      </w:pPr>
      <w:r w:rsidRPr="00F90019">
        <w:rPr>
          <w:rFonts w:ascii="Arial" w:hAnsi="Arial" w:cs="Arial"/>
          <w:lang w:eastAsia="ja-JP"/>
        </w:rPr>
        <w:t>Based on the submitted contributions at RAN1#104-e, it appears that the views on this topic are polarized.</w:t>
      </w:r>
    </w:p>
    <w:p w14:paraId="6286F45C" w14:textId="5EE89F3B" w:rsidR="00CF5372" w:rsidRPr="00147750" w:rsidRDefault="00CF5372" w:rsidP="00147750">
      <w:pPr>
        <w:ind w:left="1140"/>
        <w:rPr>
          <w:rFonts w:ascii="Arial" w:hAnsi="Arial" w:cs="Arial"/>
        </w:rPr>
      </w:pPr>
      <w:r w:rsidRPr="00147750">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147750">
      <w:pPr>
        <w:rPr>
          <w:rFonts w:ascii="Arial" w:hAnsi="Arial" w:cs="Arial"/>
          <w:lang w:eastAsia="ja-JP"/>
        </w:rPr>
      </w:pPr>
      <w:r w:rsidRPr="00F90019">
        <w:rPr>
          <w:rFonts w:ascii="Arial" w:hAnsi="Arial" w:cs="Arial"/>
          <w:lang w:eastAsia="ja-JP"/>
        </w:rPr>
        <w:t>Given the polarized views, it will be beneficial to collect more views from companies in order to make progress.</w:t>
      </w:r>
    </w:p>
    <w:p w14:paraId="7343392C" w14:textId="41792585" w:rsidR="00CF5372" w:rsidRDefault="00CF5372" w:rsidP="00147750">
      <w:pPr>
        <w:pStyle w:val="2"/>
        <w:numPr>
          <w:ilvl w:val="0"/>
          <w:numId w:val="0"/>
        </w:numPr>
        <w:ind w:left="720"/>
      </w:pPr>
      <w:r>
        <w:t>8</w:t>
      </w:r>
      <w:r w:rsidRPr="00A85EAA">
        <w:t>.</w:t>
      </w:r>
      <w:r>
        <w:t>2</w:t>
      </w:r>
      <w:r w:rsidRPr="00A85EAA">
        <w:tab/>
      </w:r>
      <w:r>
        <w:t>Company views</w:t>
      </w:r>
    </w:p>
    <w:p w14:paraId="74F539DA" w14:textId="77777777" w:rsidR="00CF5372" w:rsidRPr="00F90019" w:rsidRDefault="00CF5372"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7EB95D8C" w14:textId="282F092B" w:rsidR="00CF5372" w:rsidRPr="00F90019" w:rsidRDefault="00CF5372" w:rsidP="00147750">
      <w:pPr>
        <w:rPr>
          <w:rFonts w:ascii="Arial" w:hAnsi="Arial" w:cs="Arial"/>
          <w:b/>
          <w:bCs/>
          <w:u w:val="single"/>
          <w:lang w:eastAsia="ja-JP"/>
        </w:rPr>
      </w:pPr>
      <w:r w:rsidRPr="00F90019">
        <w:rPr>
          <w:rFonts w:ascii="Arial" w:hAnsi="Arial" w:cs="Arial"/>
          <w:b/>
          <w:bCs/>
          <w:u w:val="single"/>
          <w:lang w:eastAsia="ja-JP"/>
        </w:rPr>
        <w:t>Initial proposal 8.2 (Moderator):</w:t>
      </w:r>
    </w:p>
    <w:p w14:paraId="2846BFB8" w14:textId="0705E780" w:rsidR="00CF5372" w:rsidRPr="00F90019" w:rsidRDefault="00CF5372" w:rsidP="00147750">
      <w:pPr>
        <w:pStyle w:val="ad"/>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147750">
      <w:pPr>
        <w:pStyle w:val="ad"/>
        <w:spacing w:line="256" w:lineRule="auto"/>
        <w:ind w:left="360"/>
        <w:rPr>
          <w:rFonts w:cs="Arial"/>
        </w:rPr>
      </w:pPr>
      <w:r w:rsidRPr="00E23953">
        <w:rPr>
          <w:rFonts w:cs="Arial"/>
        </w:rPr>
        <w:t>Option 1: Needed</w:t>
      </w:r>
    </w:p>
    <w:p w14:paraId="50232FA6" w14:textId="77777777" w:rsidR="00CF5372" w:rsidRPr="00F90019" w:rsidRDefault="00CF5372" w:rsidP="00147750">
      <w:pPr>
        <w:pStyle w:val="ad"/>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147750">
      <w:pPr>
        <w:pStyle w:val="ad"/>
        <w:spacing w:line="256" w:lineRule="auto"/>
        <w:ind w:left="360"/>
        <w:rPr>
          <w:rFonts w:cs="Arial"/>
        </w:rPr>
      </w:pPr>
      <w:r w:rsidRPr="00E23953">
        <w:rPr>
          <w:rFonts w:cs="Arial"/>
        </w:rPr>
        <w:t xml:space="preserve">Option 2: Not needed </w:t>
      </w:r>
    </w:p>
    <w:p w14:paraId="07D85491" w14:textId="77777777" w:rsidR="00CF5372" w:rsidRPr="00F90019" w:rsidRDefault="00CF5372" w:rsidP="00147750">
      <w:pPr>
        <w:pStyle w:val="ad"/>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14775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147750">
            <w:pPr>
              <w:pStyle w:val="ad"/>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147750">
            <w:pPr>
              <w:pStyle w:val="ad"/>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147750">
            <w:pPr>
              <w:pStyle w:val="ad"/>
              <w:spacing w:line="256" w:lineRule="auto"/>
              <w:rPr>
                <w:rFonts w:cs="Arial"/>
              </w:rPr>
            </w:pPr>
            <w:r>
              <w:rPr>
                <w:rFonts w:cs="Arial" w:hint="eastAsia"/>
              </w:rPr>
              <w:t>CATT</w:t>
            </w:r>
          </w:p>
        </w:tc>
        <w:tc>
          <w:tcPr>
            <w:tcW w:w="7834" w:type="dxa"/>
          </w:tcPr>
          <w:p w14:paraId="5D55A430" w14:textId="77777777" w:rsidR="00A81361" w:rsidRPr="00DB1CE8" w:rsidRDefault="00A81361" w:rsidP="00147750">
            <w:pPr>
              <w:pStyle w:val="ad"/>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147750">
            <w:pPr>
              <w:pStyle w:val="ad"/>
              <w:spacing w:line="256" w:lineRule="auto"/>
              <w:rPr>
                <w:rFonts w:cs="Arial"/>
              </w:rPr>
            </w:pPr>
            <w:r>
              <w:rPr>
                <w:rFonts w:cs="Arial" w:hint="eastAsia"/>
              </w:rPr>
              <w:t>ZTE</w:t>
            </w:r>
          </w:p>
        </w:tc>
        <w:tc>
          <w:tcPr>
            <w:tcW w:w="7834" w:type="dxa"/>
          </w:tcPr>
          <w:p w14:paraId="00DE6D01" w14:textId="77777777" w:rsidR="00A81361" w:rsidRPr="00F90019" w:rsidRDefault="00A81361" w:rsidP="00147750">
            <w:pPr>
              <w:pStyle w:val="ad"/>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147750">
            <w:pPr>
              <w:pStyle w:val="ad"/>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147750">
            <w:pPr>
              <w:pStyle w:val="ad"/>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147750">
            <w:pPr>
              <w:pStyle w:val="ad"/>
              <w:spacing w:line="256" w:lineRule="auto"/>
              <w:rPr>
                <w:rFonts w:cs="Arial"/>
              </w:rPr>
            </w:pPr>
            <w:r>
              <w:rPr>
                <w:rFonts w:eastAsia="Yu Mincho" w:cs="Arial"/>
              </w:rPr>
              <w:t>Panasonic</w:t>
            </w:r>
          </w:p>
        </w:tc>
        <w:tc>
          <w:tcPr>
            <w:tcW w:w="7834" w:type="dxa"/>
          </w:tcPr>
          <w:p w14:paraId="3B2D65CA" w14:textId="77777777" w:rsidR="00A81361" w:rsidRPr="009353CF" w:rsidRDefault="00A81361" w:rsidP="00147750">
            <w:pPr>
              <w:pStyle w:val="ad"/>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147750">
            <w:pPr>
              <w:pStyle w:val="ad"/>
              <w:spacing w:line="256" w:lineRule="auto"/>
              <w:rPr>
                <w:rFonts w:cs="Arial"/>
              </w:rPr>
            </w:pPr>
            <w:r>
              <w:rPr>
                <w:rFonts w:cs="Arial"/>
              </w:rPr>
              <w:t>Huawei</w:t>
            </w:r>
          </w:p>
        </w:tc>
        <w:tc>
          <w:tcPr>
            <w:tcW w:w="7834" w:type="dxa"/>
          </w:tcPr>
          <w:p w14:paraId="687C49AC" w14:textId="77777777" w:rsidR="00A81361" w:rsidRPr="00F90019" w:rsidRDefault="00A81361" w:rsidP="00147750">
            <w:pPr>
              <w:pStyle w:val="ad"/>
              <w:spacing w:line="256" w:lineRule="auto"/>
              <w:rPr>
                <w:rFonts w:cs="Arial"/>
              </w:rPr>
            </w:pPr>
            <w:r w:rsidRPr="00F90019">
              <w:rPr>
                <w:rFonts w:cs="Arial"/>
              </w:rPr>
              <w:t xml:space="preserve">We prefer Option 2. The application of TAC is only related to a processing timing </w:t>
            </w:r>
            <w:r w:rsidRPr="00F90019">
              <w:rPr>
                <w:rFonts w:cs="Arial"/>
              </w:rPr>
              <w:lastRenderedPageBreak/>
              <w:t>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147750">
            <w:pPr>
              <w:pStyle w:val="ad"/>
              <w:spacing w:line="256" w:lineRule="auto"/>
              <w:rPr>
                <w:rFonts w:cs="Arial"/>
              </w:rPr>
            </w:pPr>
            <w:r>
              <w:rPr>
                <w:rFonts w:cs="Arial"/>
              </w:rPr>
              <w:lastRenderedPageBreak/>
              <w:t>MediaTek</w:t>
            </w:r>
          </w:p>
        </w:tc>
        <w:tc>
          <w:tcPr>
            <w:tcW w:w="7834" w:type="dxa"/>
          </w:tcPr>
          <w:p w14:paraId="263BA441" w14:textId="77777777" w:rsidR="00A81361" w:rsidRPr="00F90019" w:rsidRDefault="00A81361" w:rsidP="00147750">
            <w:pPr>
              <w:pStyle w:val="ad"/>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147750">
            <w:pPr>
              <w:pStyle w:val="ad"/>
              <w:spacing w:line="256" w:lineRule="auto"/>
              <w:rPr>
                <w:rFonts w:cs="Arial"/>
              </w:rPr>
            </w:pPr>
            <w:r>
              <w:rPr>
                <w:rFonts w:cs="Arial"/>
              </w:rPr>
              <w:t>Apple</w:t>
            </w:r>
          </w:p>
        </w:tc>
        <w:tc>
          <w:tcPr>
            <w:tcW w:w="7834" w:type="dxa"/>
          </w:tcPr>
          <w:p w14:paraId="68B2093F" w14:textId="77777777" w:rsidR="00A81361" w:rsidRPr="00F90019" w:rsidRDefault="00A81361" w:rsidP="0014775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14775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14775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14775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 xml:space="preserve">) + (slot number in the frame × </w:t>
            </w:r>
            <w:r w:rsidRPr="00F90019">
              <w:rPr>
                <w:i/>
                <w:iCs/>
                <w:color w:val="000000"/>
              </w:rPr>
              <w:t>numberOfSymbolsPerSlot</w:t>
            </w:r>
            <w:r w:rsidRPr="00F90019">
              <w:rPr>
                <w:color w:val="000000"/>
              </w:rPr>
              <w:t xml:space="preserve">) + symbol number in the slot] = </w:t>
            </w:r>
          </w:p>
          <w:p w14:paraId="2C913F86" w14:textId="77777777" w:rsidR="00A81361" w:rsidRPr="00F90019" w:rsidRDefault="00A81361" w:rsidP="0014775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gramStart"/>
            <w:r w:rsidRPr="00F90019">
              <w:rPr>
                <w:i/>
                <w:iCs/>
                <w:color w:val="000000"/>
              </w:rPr>
              <w:t>timeReferenceSFN</w:t>
            </w:r>
            <w:proofErr w:type="gramEnd"/>
            <w:r w:rsidRPr="00F90019">
              <w:rPr>
                <w:i/>
                <w:iCs/>
                <w:color w:val="000000"/>
              </w:rPr>
              <w:t xml:space="preserve"> </w:t>
            </w:r>
            <w:r w:rsidRPr="00F90019">
              <w:rPr>
                <w:color w:val="000000"/>
              </w:rPr>
              <w:t xml:space="preserve">× </w:t>
            </w:r>
            <w:r w:rsidRPr="00F90019">
              <w:rPr>
                <w:i/>
                <w:iCs/>
                <w:color w:val="000000"/>
              </w:rPr>
              <w:t xml:space="preserve">numberOfSlotsPerFrame </w:t>
            </w:r>
            <w:r w:rsidRPr="00F90019">
              <w:rPr>
                <w:color w:val="000000"/>
              </w:rPr>
              <w:t xml:space="preserve">× </w:t>
            </w:r>
            <w:r w:rsidRPr="00F90019">
              <w:rPr>
                <w:i/>
                <w:iCs/>
                <w:color w:val="000000"/>
              </w:rPr>
              <w:t xml:space="preserve">numberOfSymbolsPerSlot + timeDomainOffset </w:t>
            </w:r>
            <w:r w:rsidRPr="00F90019">
              <w:rPr>
                <w:color w:val="000000"/>
              </w:rPr>
              <w:t xml:space="preserve">× </w:t>
            </w:r>
            <w:r w:rsidRPr="00F90019">
              <w:rPr>
                <w:i/>
                <w:iCs/>
                <w:color w:val="000000"/>
              </w:rPr>
              <w:t xml:space="preserve">numberOfSymbolsPerSlot </w:t>
            </w:r>
            <w:r w:rsidRPr="00F90019">
              <w:rPr>
                <w:color w:val="000000"/>
              </w:rPr>
              <w:t xml:space="preserve">+ </w:t>
            </w:r>
            <w:r w:rsidRPr="00F90019">
              <w:rPr>
                <w:b/>
                <w:bCs/>
                <w:i/>
                <w:iCs/>
                <w:color w:val="000000"/>
              </w:rPr>
              <w:t>Koffset × numberOfSymbolsPerSlot</w:t>
            </w:r>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r w:rsidRPr="00F90019">
              <w:rPr>
                <w:i/>
                <w:iCs/>
                <w:color w:val="000000"/>
              </w:rPr>
              <w:t xml:space="preserve">numberOfSlotsPerFrame </w:t>
            </w:r>
            <w:r w:rsidRPr="00F90019">
              <w:rPr>
                <w:color w:val="000000"/>
              </w:rPr>
              <w:t xml:space="preserve">× </w:t>
            </w:r>
            <w:r w:rsidRPr="00F90019">
              <w:rPr>
                <w:i/>
                <w:iCs/>
                <w:color w:val="000000"/>
              </w:rPr>
              <w:t>numberOfSymbolsPerSlot</w:t>
            </w:r>
            <w:r w:rsidRPr="00F90019">
              <w:rPr>
                <w:color w:val="000000"/>
              </w:rPr>
              <w:t>).</w:t>
            </w:r>
          </w:p>
          <w:p w14:paraId="5B3ED14B" w14:textId="77777777" w:rsidR="00A81361" w:rsidRDefault="00A81361" w:rsidP="00147750">
            <w:pPr>
              <w:pStyle w:val="ad"/>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14775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r w:rsidRPr="00F90019">
              <w:rPr>
                <w:rFonts w:cs="Arial"/>
                <w:i/>
                <w:iCs/>
              </w:rPr>
              <w:t>timeReferenceSFN</w:t>
            </w:r>
            <w:r w:rsidRPr="00F90019">
              <w:rPr>
                <w:rFonts w:cs="Arial"/>
              </w:rPr>
              <w:t xml:space="preserve">. However, the granularity of </w:t>
            </w:r>
            <w:r w:rsidRPr="00F90019">
              <w:rPr>
                <w:rFonts w:cs="Arial"/>
                <w:i/>
                <w:iCs/>
              </w:rPr>
              <w:t>timeReferenceSFN</w:t>
            </w:r>
            <w:r w:rsidRPr="00F90019">
              <w:rPr>
                <w:rFonts w:cs="Arial"/>
              </w:rPr>
              <w:t xml:space="preserve"> is in system frames, which is not matched with the granularity </w:t>
            </w:r>
            <w:proofErr w:type="gramStart"/>
            <w:r w:rsidRPr="00F90019">
              <w:rPr>
                <w:rFonts w:cs="Arial"/>
              </w:rPr>
              <w:t xml:space="preserve">of </w:t>
            </w:r>
            <w:proofErr w:type="gramEnd"/>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147750">
            <w:pPr>
              <w:pStyle w:val="ad"/>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r w:rsidRPr="00F90019">
              <w:rPr>
                <w:rFonts w:cs="Arial"/>
                <w:i/>
                <w:iCs/>
              </w:rPr>
              <w:t>timeReferenceSFN</w:t>
            </w:r>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147750">
            <w:pPr>
              <w:pStyle w:val="ad"/>
              <w:spacing w:line="256" w:lineRule="auto"/>
              <w:rPr>
                <w:rFonts w:cs="Arial"/>
              </w:rPr>
            </w:pPr>
            <w:r>
              <w:rPr>
                <w:rFonts w:cs="Arial" w:hint="eastAsia"/>
              </w:rPr>
              <w:t>Spreadtrum</w:t>
            </w:r>
          </w:p>
        </w:tc>
        <w:tc>
          <w:tcPr>
            <w:tcW w:w="7834" w:type="dxa"/>
          </w:tcPr>
          <w:p w14:paraId="4C97B049" w14:textId="77777777" w:rsidR="00A81361" w:rsidRPr="009353CF" w:rsidRDefault="00A81361" w:rsidP="00147750">
            <w:pPr>
              <w:pStyle w:val="ad"/>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147750">
            <w:pPr>
              <w:pStyle w:val="ad"/>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147750">
            <w:pPr>
              <w:pStyle w:val="ad"/>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147750">
            <w:pPr>
              <w:pStyle w:val="ad"/>
              <w:spacing w:line="256" w:lineRule="auto"/>
              <w:rPr>
                <w:rFonts w:cs="Arial"/>
              </w:rPr>
            </w:pPr>
            <w:r>
              <w:rPr>
                <w:rFonts w:cs="Arial"/>
              </w:rPr>
              <w:t>Ericsson</w:t>
            </w:r>
          </w:p>
        </w:tc>
        <w:tc>
          <w:tcPr>
            <w:tcW w:w="7834" w:type="dxa"/>
          </w:tcPr>
          <w:p w14:paraId="538D4F73" w14:textId="77777777" w:rsidR="00A81361" w:rsidRPr="00F90019" w:rsidRDefault="00A81361" w:rsidP="00147750">
            <w:pPr>
              <w:pStyle w:val="ad"/>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147750">
            <w:pPr>
              <w:pStyle w:val="ad"/>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147750">
            <w:pPr>
              <w:pStyle w:val="ad"/>
              <w:spacing w:line="256" w:lineRule="auto"/>
              <w:rPr>
                <w:rFonts w:cs="Arial"/>
              </w:rPr>
            </w:pPr>
            <w:r w:rsidRPr="00F90019">
              <w:rPr>
                <w:rFonts w:cs="Arial"/>
              </w:rPr>
              <w:t>Option 2.</w:t>
            </w:r>
          </w:p>
          <w:p w14:paraId="2522673E" w14:textId="77777777" w:rsidR="00A81361" w:rsidRPr="00F90019" w:rsidRDefault="00A81361" w:rsidP="00147750">
            <w:pPr>
              <w:pStyle w:val="ad"/>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r w:rsidRPr="00F90019">
              <w:rPr>
                <w:rFonts w:cs="Arial"/>
                <w:i/>
              </w:rPr>
              <w:t>timeDomainOffset</w:t>
            </w:r>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147750">
            <w:pPr>
              <w:pStyle w:val="ad"/>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147750">
            <w:pPr>
              <w:pStyle w:val="ad"/>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147750">
            <w:pPr>
              <w:pStyle w:val="ad"/>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147750">
            <w:pPr>
              <w:pStyle w:val="ad"/>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147750">
            <w:pPr>
              <w:pStyle w:val="ad"/>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147750">
            <w:pPr>
              <w:pStyle w:val="ad"/>
              <w:spacing w:line="256" w:lineRule="auto"/>
              <w:rPr>
                <w:rFonts w:cs="Arial"/>
              </w:rPr>
            </w:pPr>
            <w:r>
              <w:rPr>
                <w:rFonts w:cs="Arial"/>
              </w:rPr>
              <w:t>CAICT</w:t>
            </w:r>
          </w:p>
        </w:tc>
        <w:tc>
          <w:tcPr>
            <w:tcW w:w="7834" w:type="dxa"/>
          </w:tcPr>
          <w:p w14:paraId="4A03A4A0" w14:textId="77777777" w:rsidR="00A81361" w:rsidRPr="006965CA" w:rsidRDefault="00A81361" w:rsidP="00147750">
            <w:pPr>
              <w:pStyle w:val="ad"/>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147750">
            <w:pPr>
              <w:pStyle w:val="ad"/>
              <w:spacing w:line="256" w:lineRule="auto"/>
              <w:rPr>
                <w:rFonts w:cs="Arial"/>
              </w:rPr>
            </w:pPr>
            <w:r>
              <w:rPr>
                <w:rFonts w:cs="Arial"/>
              </w:rPr>
              <w:t>APT</w:t>
            </w:r>
          </w:p>
        </w:tc>
        <w:tc>
          <w:tcPr>
            <w:tcW w:w="7834" w:type="dxa"/>
          </w:tcPr>
          <w:p w14:paraId="65C75C88" w14:textId="77777777" w:rsidR="00A81361" w:rsidRPr="00F90019" w:rsidRDefault="00A81361" w:rsidP="00147750">
            <w:pPr>
              <w:pStyle w:val="ad"/>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147750">
            <w:pPr>
              <w:pStyle w:val="ad"/>
              <w:spacing w:line="256" w:lineRule="auto"/>
              <w:rPr>
                <w:rFonts w:cs="Arial"/>
              </w:rPr>
            </w:pPr>
            <w:r w:rsidRPr="00F90019">
              <w:rPr>
                <w:rFonts w:cs="Arial"/>
              </w:rPr>
              <w:t>Reason:</w:t>
            </w:r>
          </w:p>
          <w:p w14:paraId="26575445" w14:textId="77777777" w:rsidR="00A81361" w:rsidRPr="00F90019" w:rsidRDefault="00A81361" w:rsidP="00147750">
            <w:pPr>
              <w:pStyle w:val="ad"/>
              <w:spacing w:line="256" w:lineRule="auto"/>
              <w:rPr>
                <w:rFonts w:cs="Arial"/>
              </w:rPr>
            </w:pPr>
            <w:r w:rsidRPr="00F90019">
              <w:rPr>
                <w:rFonts w:cs="Arial"/>
              </w:rPr>
              <w:t>CG transmission shall start by a UE after a gNB receives RRCSetupComplete.</w:t>
            </w:r>
          </w:p>
          <w:p w14:paraId="7F489DE6" w14:textId="77777777" w:rsidR="00A81361" w:rsidRPr="00F90019" w:rsidRDefault="00A81361" w:rsidP="00147750">
            <w:pPr>
              <w:pStyle w:val="ad"/>
              <w:spacing w:line="256" w:lineRule="auto"/>
              <w:rPr>
                <w:rFonts w:cs="Arial"/>
              </w:rPr>
            </w:pPr>
            <w:r w:rsidRPr="00F90019">
              <w:rPr>
                <w:rFonts w:cs="Arial"/>
              </w:rPr>
              <w:t xml:space="preserve">For example, UE may start the first Type 1 PUSCH transmission in a slot n + K_offset, where n is a slot that the RRC IE configuredGrantConfig is applied by UE </w:t>
            </w:r>
            <w:r w:rsidRPr="00F90019">
              <w:rPr>
                <w:rFonts w:cs="Arial"/>
              </w:rPr>
              <w:lastRenderedPageBreak/>
              <w:t>after sending RRCSetupComplete, or RRCReconfigurationComplete.</w:t>
            </w:r>
          </w:p>
        </w:tc>
      </w:tr>
      <w:tr w:rsidR="00A81361" w:rsidRPr="00F90019" w14:paraId="17DD7BB7" w14:textId="77777777" w:rsidTr="000B38B2">
        <w:tc>
          <w:tcPr>
            <w:tcW w:w="1795" w:type="dxa"/>
          </w:tcPr>
          <w:p w14:paraId="3620E2AC" w14:textId="77777777" w:rsidR="00A81361" w:rsidRDefault="00A81361" w:rsidP="00147750">
            <w:pPr>
              <w:pStyle w:val="ad"/>
              <w:spacing w:line="256" w:lineRule="auto"/>
              <w:rPr>
                <w:rFonts w:cs="Arial"/>
              </w:rPr>
            </w:pPr>
            <w:r>
              <w:rPr>
                <w:rFonts w:cs="Arial"/>
              </w:rPr>
              <w:lastRenderedPageBreak/>
              <w:t>Nokia, Nokia Shanghai Bell</w:t>
            </w:r>
          </w:p>
        </w:tc>
        <w:tc>
          <w:tcPr>
            <w:tcW w:w="7834" w:type="dxa"/>
          </w:tcPr>
          <w:p w14:paraId="26A4B5C1" w14:textId="77777777" w:rsidR="00A81361" w:rsidRPr="00F90019" w:rsidRDefault="00A81361" w:rsidP="00147750">
            <w:pPr>
              <w:pStyle w:val="ad"/>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147750"/>
    <w:p w14:paraId="1E24140E" w14:textId="5FF29BA8" w:rsidR="00A81361" w:rsidRPr="00F90019" w:rsidRDefault="00A81361" w:rsidP="0014775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147750">
      <w:pPr>
        <w:rPr>
          <w:rFonts w:ascii="Arial" w:hAnsi="Arial" w:cs="Arial"/>
        </w:rPr>
      </w:pPr>
    </w:p>
    <w:p w14:paraId="648B2C00" w14:textId="47A7ABE7" w:rsidR="00A81361" w:rsidRPr="00F90019" w:rsidRDefault="00A81361" w:rsidP="00147750">
      <w:pPr>
        <w:rPr>
          <w:rFonts w:ascii="Arial" w:hAnsi="Arial" w:cs="Arial"/>
        </w:rPr>
      </w:pPr>
      <w:r w:rsidRPr="00F90019">
        <w:rPr>
          <w:rFonts w:ascii="Arial" w:hAnsi="Arial" w:cs="Arial"/>
        </w:rPr>
        <w:t>In the first round of email discussion, 16 companies provided views:</w:t>
      </w:r>
    </w:p>
    <w:p w14:paraId="4A23F5D5" w14:textId="4F27F966" w:rsidR="00A81361" w:rsidRPr="00147750" w:rsidRDefault="00A81361" w:rsidP="00147750">
      <w:pPr>
        <w:ind w:left="1140"/>
        <w:rPr>
          <w:rFonts w:ascii="Arial" w:hAnsi="Arial" w:cs="Arial"/>
        </w:rPr>
      </w:pPr>
      <w:r w:rsidRPr="00147750">
        <w:rPr>
          <w:rFonts w:ascii="Arial" w:hAnsi="Arial" w:cs="Arial"/>
        </w:rPr>
        <w:t>13 companies support Option 2.</w:t>
      </w:r>
    </w:p>
    <w:p w14:paraId="4B978FCD" w14:textId="6FF7CAB0" w:rsidR="00A81361" w:rsidRPr="00147750" w:rsidRDefault="00A81361" w:rsidP="00147750">
      <w:pPr>
        <w:ind w:left="1860"/>
        <w:rPr>
          <w:rFonts w:ascii="Arial" w:hAnsi="Arial" w:cs="Arial"/>
        </w:rPr>
      </w:pPr>
      <w:r w:rsidRPr="00147750">
        <w:rPr>
          <w:rFonts w:ascii="Arial" w:hAnsi="Arial" w:cs="Arial"/>
        </w:rPr>
        <w:t>[CATT, ZTE, CMCC, Panasonic, Huawei, MediaTek, Spreadtrum, LG, Ericsson, vivo, Samsung, Lenovo/MM, CAICT]</w:t>
      </w:r>
    </w:p>
    <w:p w14:paraId="692E96FC" w14:textId="3CDD5CFB" w:rsidR="00A81361" w:rsidRPr="00147750" w:rsidRDefault="00A81361" w:rsidP="00147750">
      <w:pPr>
        <w:ind w:left="1140"/>
        <w:rPr>
          <w:rFonts w:ascii="Arial" w:hAnsi="Arial" w:cs="Arial"/>
        </w:rPr>
      </w:pPr>
      <w:r w:rsidRPr="00147750">
        <w:rPr>
          <w:rFonts w:ascii="Arial" w:hAnsi="Arial" w:cs="Arial"/>
        </w:rPr>
        <w:t xml:space="preserve">[Apple] support Option 1 with the argument that Koffset may provide a finer granularity than </w:t>
      </w:r>
      <w:r w:rsidRPr="00147750">
        <w:rPr>
          <w:rFonts w:ascii="Arial" w:hAnsi="Arial" w:cs="Arial"/>
          <w:i/>
          <w:iCs/>
        </w:rPr>
        <w:t>timeReferenceSFN</w:t>
      </w:r>
      <w:r w:rsidRPr="00147750">
        <w:rPr>
          <w:rFonts w:ascii="Arial" w:hAnsi="Arial" w:cs="Arial"/>
        </w:rPr>
        <w:t>.</w:t>
      </w:r>
    </w:p>
    <w:p w14:paraId="3F611C45" w14:textId="6A89CD54" w:rsidR="00A81361" w:rsidRPr="00147750" w:rsidRDefault="00A81361" w:rsidP="00147750">
      <w:pPr>
        <w:ind w:left="1140"/>
        <w:rPr>
          <w:rFonts w:ascii="Arial" w:hAnsi="Arial" w:cs="Arial"/>
        </w:rPr>
      </w:pPr>
      <w:r w:rsidRPr="00147750">
        <w:rPr>
          <w:rFonts w:ascii="Arial" w:hAnsi="Arial" w:cs="Arial"/>
        </w:rPr>
        <w:t>[APT] support Option 1 with the argument on RRC procedure.</w:t>
      </w:r>
    </w:p>
    <w:p w14:paraId="4511BD28" w14:textId="4396F618" w:rsidR="00A81361" w:rsidRPr="00147750" w:rsidRDefault="00A81361" w:rsidP="00147750">
      <w:pPr>
        <w:ind w:left="1860"/>
        <w:rPr>
          <w:rFonts w:ascii="Arial" w:hAnsi="Arial" w:cs="Arial"/>
        </w:rPr>
      </w:pPr>
      <w:r w:rsidRPr="00147750">
        <w:rPr>
          <w:rFonts w:ascii="Arial" w:hAnsi="Arial" w:cs="Arial"/>
        </w:rPr>
        <w:t>Moderator: If the concern is about RRC procedure, similar to issue #14, it is recommended that the proponent bring up the proposal in RAN2.</w:t>
      </w:r>
    </w:p>
    <w:p w14:paraId="0DE1EADA" w14:textId="4C56B417" w:rsidR="002440BB" w:rsidRPr="00147750" w:rsidRDefault="00A81361" w:rsidP="00147750">
      <w:pPr>
        <w:ind w:left="1140"/>
        <w:rPr>
          <w:rFonts w:ascii="Arial" w:hAnsi="Arial" w:cs="Arial"/>
        </w:rPr>
      </w:pPr>
      <w:r w:rsidRPr="00147750">
        <w:rPr>
          <w:rFonts w:ascii="Arial" w:hAnsi="Arial" w:cs="Arial"/>
        </w:rPr>
        <w:t>[Nokia/Nokia Shanghai Bell] point out it is ok to discuss to address extreme cases.</w:t>
      </w:r>
    </w:p>
    <w:p w14:paraId="48A909B3" w14:textId="31C3140E" w:rsidR="00E23953" w:rsidRPr="00F90019" w:rsidRDefault="00A81361" w:rsidP="0014775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147750">
      <w:pPr>
        <w:rPr>
          <w:rFonts w:ascii="Arial" w:hAnsi="Arial" w:cs="Arial"/>
          <w:b/>
          <w:bCs/>
          <w:highlight w:val="yellow"/>
          <w:u w:val="single"/>
          <w:lang w:eastAsia="ja-JP"/>
        </w:rPr>
      </w:pPr>
      <w:r w:rsidRPr="00F90019">
        <w:rPr>
          <w:rFonts w:ascii="Arial" w:hAnsi="Arial" w:cs="Arial"/>
          <w:b/>
          <w:bCs/>
          <w:highlight w:val="yellow"/>
          <w:u w:val="single"/>
          <w:lang w:eastAsia="ja-JP"/>
        </w:rPr>
        <w:t>Proposal 8.3 (Based on the 1</w:t>
      </w:r>
      <w:r w:rsidRPr="00F90019">
        <w:rPr>
          <w:rFonts w:ascii="Arial" w:hAnsi="Arial" w:cs="Arial"/>
          <w:b/>
          <w:bCs/>
          <w:highlight w:val="yellow"/>
          <w:u w:val="single"/>
          <w:vertAlign w:val="superscript"/>
          <w:lang w:eastAsia="ja-JP"/>
        </w:rPr>
        <w:t>st</w:t>
      </w:r>
      <w:r w:rsidRPr="00F90019">
        <w:rPr>
          <w:rFonts w:ascii="Arial" w:hAnsi="Arial" w:cs="Arial"/>
          <w:b/>
          <w:bCs/>
          <w:highlight w:val="yellow"/>
          <w:u w:val="single"/>
          <w:lang w:eastAsia="ja-JP"/>
        </w:rPr>
        <w:t xml:space="preserve"> round of discussion):</w:t>
      </w:r>
    </w:p>
    <w:p w14:paraId="6E178550" w14:textId="755CB7A4" w:rsidR="00E23953" w:rsidRPr="00E23953" w:rsidRDefault="00E23953" w:rsidP="00147750">
      <w:pPr>
        <w:rPr>
          <w:rFonts w:ascii="Arial" w:hAnsi="Arial" w:cs="Arial"/>
          <w:highlight w:val="yellow"/>
        </w:rPr>
      </w:pPr>
      <w:r w:rsidRPr="00E23953">
        <w:rPr>
          <w:rFonts w:ascii="Arial" w:hAnsi="Arial" w:cs="Arial"/>
          <w:highlight w:val="yellow"/>
        </w:rPr>
        <w:t>Pick one way forward:</w:t>
      </w:r>
    </w:p>
    <w:p w14:paraId="00FE06EB" w14:textId="7194A104" w:rsidR="00E23953" w:rsidRPr="00147750" w:rsidRDefault="00E23953" w:rsidP="00147750">
      <w:pPr>
        <w:ind w:left="1140"/>
        <w:rPr>
          <w:rFonts w:ascii="Arial" w:hAnsi="Arial" w:cs="Arial"/>
          <w:highlight w:val="yellow"/>
        </w:rPr>
      </w:pPr>
      <w:r w:rsidRPr="00147750">
        <w:rPr>
          <w:rFonts w:ascii="Arial" w:hAnsi="Arial" w:cs="Arial"/>
          <w:highlight w:val="yellow"/>
        </w:rPr>
        <w:t>Option 1: Take the following as a working assumption</w:t>
      </w:r>
    </w:p>
    <w:p w14:paraId="4B9A8960" w14:textId="6B224ECE" w:rsidR="00E23953" w:rsidRPr="00147750" w:rsidRDefault="00E23953" w:rsidP="00147750">
      <w:pPr>
        <w:ind w:left="1860"/>
        <w:rPr>
          <w:rFonts w:ascii="Arial" w:hAnsi="Arial" w:cs="Arial"/>
          <w:highlight w:val="yellow"/>
        </w:rPr>
      </w:pPr>
      <w:r w:rsidRPr="00147750">
        <w:rPr>
          <w:rFonts w:ascii="Arial" w:hAnsi="Arial" w:cs="Arial"/>
          <w:highlight w:val="yellow"/>
        </w:rPr>
        <w:t>K_offset is not needed for Configured Grant Type 1</w:t>
      </w:r>
    </w:p>
    <w:p w14:paraId="1E361B91" w14:textId="46640C4E" w:rsidR="00E23953" w:rsidRPr="00147750" w:rsidRDefault="00E23953" w:rsidP="00147750">
      <w:pPr>
        <w:ind w:left="1140"/>
        <w:rPr>
          <w:rFonts w:ascii="Arial" w:hAnsi="Arial" w:cs="Arial"/>
          <w:highlight w:val="yellow"/>
        </w:rPr>
      </w:pPr>
      <w:r w:rsidRPr="0014775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147750">
      <w:pPr>
        <w:rPr>
          <w:rFonts w:ascii="Arial" w:hAnsi="Arial" w:cs="Arial"/>
          <w:highlight w:val="yellow"/>
        </w:rPr>
      </w:pPr>
    </w:p>
    <w:tbl>
      <w:tblPr>
        <w:tblStyle w:val="aff7"/>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147750">
            <w:pPr>
              <w:pStyle w:val="ad"/>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147750">
            <w:pPr>
              <w:pStyle w:val="ad"/>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147750">
            <w:pPr>
              <w:pStyle w:val="ad"/>
              <w:spacing w:line="256" w:lineRule="auto"/>
              <w:rPr>
                <w:rFonts w:cs="Arial"/>
              </w:rPr>
            </w:pPr>
            <w:r>
              <w:rPr>
                <w:rFonts w:cs="Arial"/>
              </w:rPr>
              <w:t>MediaTek</w:t>
            </w:r>
          </w:p>
        </w:tc>
        <w:tc>
          <w:tcPr>
            <w:tcW w:w="7834" w:type="dxa"/>
          </w:tcPr>
          <w:p w14:paraId="655C3A42" w14:textId="77777777" w:rsidR="005B32A8" w:rsidRPr="00F90019" w:rsidRDefault="00A11CB1" w:rsidP="00147750">
            <w:pPr>
              <w:pStyle w:val="ad"/>
              <w:spacing w:line="256" w:lineRule="auto"/>
              <w:rPr>
                <w:rFonts w:cs="Arial"/>
              </w:rPr>
            </w:pPr>
            <w:r w:rsidRPr="00F90019">
              <w:rPr>
                <w:rFonts w:cs="Arial"/>
              </w:rPr>
              <w:t xml:space="preserve">Option 1. </w:t>
            </w:r>
          </w:p>
          <w:p w14:paraId="5940A5C8" w14:textId="150CEA05" w:rsidR="00551454" w:rsidRPr="00F90019" w:rsidRDefault="00A11CB1" w:rsidP="00147750">
            <w:pPr>
              <w:pStyle w:val="ad"/>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r w:rsidRPr="00F90019">
              <w:rPr>
                <w:i/>
                <w:color w:val="000000"/>
                <w:highlight w:val="yellow"/>
              </w:rPr>
              <w:t>ConfiguredGrantConfig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147750">
            <w:pPr>
              <w:pStyle w:val="ad"/>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147750">
            <w:pPr>
              <w:pStyle w:val="ad"/>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147750">
            <w:pPr>
              <w:pStyle w:val="ad"/>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147750">
            <w:pPr>
              <w:pStyle w:val="ad"/>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14775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147750">
            <w:pPr>
              <w:pStyle w:val="ad"/>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147750">
            <w:pPr>
              <w:pStyle w:val="ad"/>
              <w:spacing w:line="256" w:lineRule="auto"/>
              <w:rPr>
                <w:rFonts w:cs="Arial"/>
              </w:rPr>
            </w:pPr>
            <w:r>
              <w:rPr>
                <w:rFonts w:cs="Arial"/>
              </w:rPr>
              <w:t>APT</w:t>
            </w:r>
          </w:p>
        </w:tc>
        <w:tc>
          <w:tcPr>
            <w:tcW w:w="7834" w:type="dxa"/>
          </w:tcPr>
          <w:p w14:paraId="246BBCF7" w14:textId="76DD9DCE" w:rsidR="001B48C0" w:rsidRDefault="001B48C0" w:rsidP="00147750">
            <w:pPr>
              <w:pStyle w:val="ad"/>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147750">
            <w:pPr>
              <w:pStyle w:val="ad"/>
              <w:spacing w:line="256" w:lineRule="auto"/>
              <w:rPr>
                <w:rFonts w:cs="Arial"/>
              </w:rPr>
            </w:pPr>
            <w:r>
              <w:rPr>
                <w:rFonts w:cs="Arial"/>
              </w:rPr>
              <w:t>Apple</w:t>
            </w:r>
          </w:p>
        </w:tc>
        <w:tc>
          <w:tcPr>
            <w:tcW w:w="7834" w:type="dxa"/>
          </w:tcPr>
          <w:p w14:paraId="1BD77288" w14:textId="07A608D4" w:rsidR="00CA6878" w:rsidRPr="00F90019" w:rsidRDefault="00CA6878" w:rsidP="00147750">
            <w:pPr>
              <w:pStyle w:val="ad"/>
              <w:spacing w:line="256" w:lineRule="auto"/>
              <w:rPr>
                <w:rFonts w:cs="Arial"/>
              </w:rPr>
            </w:pPr>
            <w:r w:rsidRPr="00F90019">
              <w:rPr>
                <w:rFonts w:cs="Arial"/>
              </w:rPr>
              <w:t xml:space="preserve">Maybe we could consider an extreme case of GEO. The maximum RTT between UE and gNB is about 541 ms,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147750">
            <w:pPr>
              <w:pStyle w:val="ad"/>
              <w:spacing w:line="256" w:lineRule="auto"/>
              <w:rPr>
                <w:rFonts w:cs="Arial"/>
              </w:rPr>
            </w:pPr>
            <w:r w:rsidRPr="00F90019">
              <w:rPr>
                <w:rFonts w:cs="Arial"/>
              </w:rPr>
              <w:t xml:space="preserve">If Koffset is not introduced for configured grant type 1, then it is likely to use “timeDomainOffset” to absorb this large Koffset. In the current spec, “timeDomainOffset” has upper bound of 5119 slots. If it uses 4328 slots to compensate Koffset, then the remaining range of “timeDomainOffset” (up to 791 slots) is very limited. This leads to limited network scheduling flexibility. </w:t>
            </w:r>
          </w:p>
          <w:p w14:paraId="0239AA53" w14:textId="48CAE95C" w:rsidR="00CA6878" w:rsidRPr="00F90019" w:rsidRDefault="00CA6878" w:rsidP="00147750">
            <w:pPr>
              <w:pStyle w:val="ad"/>
              <w:spacing w:line="256" w:lineRule="auto"/>
              <w:rPr>
                <w:rFonts w:cs="Arial"/>
              </w:rPr>
            </w:pPr>
            <w:r w:rsidRPr="00F90019">
              <w:rPr>
                <w:rFonts w:cs="Arial"/>
              </w:rPr>
              <w:lastRenderedPageBreak/>
              <w:t xml:space="preserve">Hence, we prefer Option 2. By the way, the option 2 in the proposal should be modified to “On the need of Koffset </w:t>
            </w:r>
            <w:r w:rsidRPr="00F90019">
              <w:rPr>
                <w:rFonts w:cs="Arial"/>
                <w:b/>
                <w:bCs/>
              </w:rPr>
              <w:t xml:space="preserve">in configured grant type </w:t>
            </w:r>
            <w:proofErr w:type="gramStart"/>
            <w:r w:rsidRPr="00F90019">
              <w:rPr>
                <w:rFonts w:cs="Arial"/>
                <w:b/>
                <w:bCs/>
              </w:rPr>
              <w:t>1</w:t>
            </w:r>
            <w:r w:rsidRPr="00F90019">
              <w:rPr>
                <w:rFonts w:cs="Arial"/>
              </w:rPr>
              <w:t>,……”</w:t>
            </w:r>
            <w:proofErr w:type="gramEnd"/>
          </w:p>
        </w:tc>
      </w:tr>
      <w:tr w:rsidR="0066416F" w14:paraId="18EB8EF5" w14:textId="77777777" w:rsidTr="000B38B2">
        <w:tc>
          <w:tcPr>
            <w:tcW w:w="1795" w:type="dxa"/>
          </w:tcPr>
          <w:p w14:paraId="53FC7D49" w14:textId="520F9227" w:rsidR="0066416F" w:rsidRDefault="0066416F" w:rsidP="00147750">
            <w:pPr>
              <w:pStyle w:val="ad"/>
              <w:spacing w:line="256" w:lineRule="auto"/>
              <w:rPr>
                <w:rFonts w:cs="Arial"/>
              </w:rPr>
            </w:pPr>
            <w:r>
              <w:rPr>
                <w:rFonts w:cs="Arial" w:hint="eastAsia"/>
              </w:rPr>
              <w:lastRenderedPageBreak/>
              <w:t>CATT</w:t>
            </w:r>
          </w:p>
        </w:tc>
        <w:tc>
          <w:tcPr>
            <w:tcW w:w="7834" w:type="dxa"/>
          </w:tcPr>
          <w:p w14:paraId="3A66C4A0" w14:textId="77777777" w:rsidR="0066416F" w:rsidRPr="00F90019" w:rsidRDefault="0066416F" w:rsidP="00147750">
            <w:pPr>
              <w:pStyle w:val="ad"/>
              <w:spacing w:line="256" w:lineRule="auto"/>
              <w:rPr>
                <w:rFonts w:cs="Arial"/>
              </w:rPr>
            </w:pPr>
            <w:r w:rsidRPr="00F90019">
              <w:rPr>
                <w:rFonts w:cs="Arial" w:hint="eastAsia"/>
              </w:rPr>
              <w:t>We prefer option 2.</w:t>
            </w:r>
          </w:p>
          <w:p w14:paraId="185F3E73" w14:textId="1391FB87" w:rsidR="0066416F" w:rsidRDefault="0066416F" w:rsidP="00147750">
            <w:pPr>
              <w:pStyle w:val="ad"/>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147750">
            <w:pPr>
              <w:pStyle w:val="ad"/>
              <w:spacing w:line="256" w:lineRule="auto"/>
              <w:rPr>
                <w:rFonts w:cs="Arial"/>
              </w:rPr>
            </w:pPr>
            <w:r>
              <w:rPr>
                <w:rFonts w:cs="Arial" w:hint="eastAsia"/>
              </w:rPr>
              <w:t>Spreadtrum</w:t>
            </w:r>
          </w:p>
        </w:tc>
        <w:tc>
          <w:tcPr>
            <w:tcW w:w="7834" w:type="dxa"/>
          </w:tcPr>
          <w:p w14:paraId="3D1B7A68" w14:textId="55BEBCC6" w:rsidR="00CA6878" w:rsidRDefault="00703138" w:rsidP="00147750">
            <w:pPr>
              <w:pStyle w:val="ad"/>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147750">
            <w:pPr>
              <w:pStyle w:val="ad"/>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147750">
            <w:pPr>
              <w:pStyle w:val="ad"/>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147750">
            <w:pPr>
              <w:pStyle w:val="ad"/>
              <w:spacing w:line="256" w:lineRule="auto"/>
              <w:rPr>
                <w:rFonts w:cs="Arial"/>
              </w:rPr>
            </w:pPr>
            <w:r>
              <w:rPr>
                <w:rFonts w:eastAsia="Malgun Gothic" w:cs="Arial" w:hint="eastAsia"/>
              </w:rPr>
              <w:t>Samsung</w:t>
            </w:r>
          </w:p>
        </w:tc>
        <w:tc>
          <w:tcPr>
            <w:tcW w:w="7834" w:type="dxa"/>
          </w:tcPr>
          <w:p w14:paraId="7A65A8D9" w14:textId="326451CB" w:rsidR="001843D2" w:rsidRDefault="001843D2" w:rsidP="00147750">
            <w:pPr>
              <w:pStyle w:val="ad"/>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147750">
            <w:pPr>
              <w:pStyle w:val="ad"/>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147750">
            <w:pPr>
              <w:pStyle w:val="ad"/>
              <w:spacing w:line="256" w:lineRule="auto"/>
              <w:rPr>
                <w:rFonts w:cs="Arial"/>
              </w:rPr>
            </w:pPr>
            <w:r>
              <w:rPr>
                <w:rFonts w:cs="Arial" w:hint="eastAsia"/>
              </w:rPr>
              <w:t>W</w:t>
            </w:r>
            <w:r>
              <w:rPr>
                <w:rFonts w:cs="Arial"/>
              </w:rPr>
              <w:t>e prefer option 1.</w:t>
            </w:r>
          </w:p>
        </w:tc>
      </w:tr>
      <w:tr w:rsidR="008B5860" w14:paraId="3D316E06" w14:textId="77777777" w:rsidTr="000B38B2">
        <w:tc>
          <w:tcPr>
            <w:tcW w:w="1795" w:type="dxa"/>
          </w:tcPr>
          <w:p w14:paraId="50D127AF" w14:textId="1E234666" w:rsidR="008B5860" w:rsidRDefault="008B5860" w:rsidP="008B5860">
            <w:pPr>
              <w:pStyle w:val="ad"/>
              <w:spacing w:line="256" w:lineRule="auto"/>
              <w:rPr>
                <w:rFonts w:cs="Arial" w:hint="eastAsia"/>
              </w:rPr>
            </w:pPr>
            <w:r>
              <w:rPr>
                <w:rFonts w:cs="Arial" w:hint="eastAsia"/>
              </w:rPr>
              <w:t>C</w:t>
            </w:r>
            <w:r>
              <w:rPr>
                <w:rFonts w:cs="Arial"/>
              </w:rPr>
              <w:t>AICT</w:t>
            </w:r>
          </w:p>
        </w:tc>
        <w:tc>
          <w:tcPr>
            <w:tcW w:w="7834" w:type="dxa"/>
          </w:tcPr>
          <w:p w14:paraId="02EC4576" w14:textId="4A506D87" w:rsidR="008B5860" w:rsidRDefault="008B5860" w:rsidP="008B5860">
            <w:pPr>
              <w:pStyle w:val="ad"/>
              <w:spacing w:line="256" w:lineRule="auto"/>
              <w:rPr>
                <w:rFonts w:cs="Arial" w:hint="eastAsia"/>
              </w:rPr>
            </w:pPr>
            <w:r>
              <w:rPr>
                <w:rFonts w:cs="Arial" w:hint="eastAsia"/>
              </w:rPr>
              <w:t>W</w:t>
            </w:r>
            <w:r>
              <w:rPr>
                <w:rFonts w:cs="Arial"/>
              </w:rPr>
              <w:t xml:space="preserve">e tend to support option2 to have more time to look into this issue. </w:t>
            </w:r>
          </w:p>
        </w:tc>
      </w:tr>
    </w:tbl>
    <w:p w14:paraId="2961A7EB" w14:textId="77777777" w:rsidR="00A81361" w:rsidRDefault="00A81361" w:rsidP="00147750">
      <w:pPr>
        <w:rPr>
          <w:rFonts w:ascii="Arial" w:hAnsi="Arial"/>
        </w:rPr>
      </w:pPr>
    </w:p>
    <w:p w14:paraId="5155C0E3" w14:textId="77777777" w:rsidR="00CA325F" w:rsidRDefault="00CA325F" w:rsidP="00147750">
      <w:pPr>
        <w:rPr>
          <w:rFonts w:ascii="Arial" w:hAnsi="Arial"/>
        </w:rPr>
      </w:pPr>
    </w:p>
    <w:p w14:paraId="643265F2" w14:textId="5B069AC4" w:rsidR="002440BB" w:rsidRPr="00F90019" w:rsidRDefault="002440BB" w:rsidP="0014775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147750">
      <w:pPr>
        <w:pStyle w:val="2"/>
        <w:numPr>
          <w:ilvl w:val="0"/>
          <w:numId w:val="0"/>
        </w:numPr>
        <w:ind w:left="720"/>
      </w:pPr>
      <w:r>
        <w:t>9</w:t>
      </w:r>
      <w:r w:rsidRPr="00A85EAA">
        <w:t>.1</w:t>
      </w:r>
      <w:r w:rsidRPr="00A85EAA">
        <w:tab/>
      </w:r>
      <w:r>
        <w:t>Background</w:t>
      </w:r>
    </w:p>
    <w:p w14:paraId="34607F69" w14:textId="58B2DCC5" w:rsidR="002440BB" w:rsidRPr="00F90019" w:rsidRDefault="007631AB" w:rsidP="00147750">
      <w:pPr>
        <w:rPr>
          <w:rFonts w:ascii="Arial" w:hAnsi="Arial" w:cs="Arial"/>
          <w:lang w:eastAsia="ja-JP"/>
        </w:rPr>
      </w:pPr>
      <w:r w:rsidRPr="00F90019">
        <w:rPr>
          <w:rFonts w:ascii="Arial" w:hAnsi="Arial" w:cs="Arial"/>
          <w:lang w:eastAsia="ja-JP"/>
        </w:rPr>
        <w:t>At RAN1#104-e, [</w:t>
      </w:r>
      <w:r w:rsidR="00CF5372" w:rsidRPr="00F90019">
        <w:rPr>
          <w:rFonts w:ascii="Arial" w:hAnsi="Arial" w:cs="Arial"/>
          <w:lang w:eastAsia="ja-JP"/>
        </w:rPr>
        <w:t xml:space="preserve">CMCC, </w:t>
      </w:r>
      <w:r w:rsidRPr="00F90019">
        <w:rPr>
          <w:rFonts w:ascii="Arial" w:hAnsi="Arial" w:cs="Arial"/>
          <w:lang w:eastAsia="ja-JP"/>
        </w:rPr>
        <w:t>ZTE, CAICT, MediaTek, Samsung] propose to confirm the working assumption made at RAN1#103-e about configured grant type 2 timing relationship.</w:t>
      </w:r>
    </w:p>
    <w:p w14:paraId="204543C7" w14:textId="580DF746" w:rsidR="007631AB" w:rsidRDefault="007631AB" w:rsidP="00147750">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14775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14775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0A210628" w14:textId="333A3DFA" w:rsidR="007631AB" w:rsidRPr="00F90019" w:rsidRDefault="007631AB" w:rsidP="00147750">
      <w:pPr>
        <w:rPr>
          <w:rFonts w:ascii="Arial" w:hAnsi="Arial" w:cs="Arial"/>
          <w:b/>
          <w:bCs/>
          <w:u w:val="single"/>
          <w:lang w:eastAsia="ja-JP"/>
        </w:rPr>
      </w:pPr>
      <w:r w:rsidRPr="00F90019">
        <w:rPr>
          <w:rFonts w:ascii="Arial" w:hAnsi="Arial" w:cs="Arial"/>
          <w:b/>
          <w:bCs/>
          <w:u w:val="single"/>
          <w:lang w:eastAsia="ja-JP"/>
        </w:rPr>
        <w:t>Initial proposal 9.2 (Moderator):</w:t>
      </w:r>
    </w:p>
    <w:p w14:paraId="1757B14F" w14:textId="417C5361" w:rsidR="007631AB" w:rsidRPr="00F90019" w:rsidRDefault="007631AB" w:rsidP="00147750">
      <w:pPr>
        <w:pStyle w:val="ad"/>
        <w:spacing w:line="256" w:lineRule="auto"/>
        <w:rPr>
          <w:rFonts w:cs="Arial"/>
        </w:rPr>
      </w:pPr>
      <w:r w:rsidRPr="00F90019">
        <w:rPr>
          <w:rFonts w:cs="Arial"/>
        </w:rPr>
        <w:t>Confirm the following working assumption</w:t>
      </w:r>
    </w:p>
    <w:p w14:paraId="10BF92E6" w14:textId="77777777" w:rsidR="007631AB" w:rsidRPr="00F90019" w:rsidRDefault="007631AB" w:rsidP="0014775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14775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147750">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147750">
            <w:pPr>
              <w:pStyle w:val="ad"/>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147750">
            <w:pPr>
              <w:pStyle w:val="ad"/>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147750">
            <w:pPr>
              <w:pStyle w:val="ad"/>
              <w:spacing w:line="256" w:lineRule="auto"/>
              <w:rPr>
                <w:rFonts w:cs="Arial"/>
              </w:rPr>
            </w:pPr>
            <w:r>
              <w:rPr>
                <w:rFonts w:cs="Arial" w:hint="eastAsia"/>
              </w:rPr>
              <w:t>CATT</w:t>
            </w:r>
          </w:p>
        </w:tc>
        <w:tc>
          <w:tcPr>
            <w:tcW w:w="7834" w:type="dxa"/>
          </w:tcPr>
          <w:p w14:paraId="1974B050" w14:textId="77777777" w:rsidR="005D280E" w:rsidRPr="00566A54" w:rsidRDefault="005D280E" w:rsidP="00147750">
            <w:pPr>
              <w:pStyle w:val="ad"/>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147750">
            <w:pPr>
              <w:pStyle w:val="ad"/>
              <w:spacing w:line="256" w:lineRule="auto"/>
              <w:rPr>
                <w:rFonts w:cs="Arial"/>
              </w:rPr>
            </w:pPr>
            <w:r>
              <w:rPr>
                <w:rFonts w:cs="Arial"/>
              </w:rPr>
              <w:t>Thales</w:t>
            </w:r>
          </w:p>
        </w:tc>
        <w:tc>
          <w:tcPr>
            <w:tcW w:w="7834" w:type="dxa"/>
          </w:tcPr>
          <w:p w14:paraId="62A3FFE1" w14:textId="77777777" w:rsidR="005D280E" w:rsidRPr="00F90019" w:rsidRDefault="005D280E" w:rsidP="00147750">
            <w:pPr>
              <w:pStyle w:val="ad"/>
              <w:spacing w:line="256" w:lineRule="auto"/>
              <w:rPr>
                <w:rFonts w:cs="Arial"/>
              </w:rPr>
            </w:pPr>
            <w:r w:rsidRPr="00F90019">
              <w:rPr>
                <w:rFonts w:cs="Arial"/>
              </w:rPr>
              <w:t>Working Assumption is still valid</w:t>
            </w:r>
          </w:p>
          <w:p w14:paraId="489C4D14" w14:textId="77777777" w:rsidR="005D280E" w:rsidRPr="00F90019" w:rsidRDefault="005D280E" w:rsidP="00147750">
            <w:pPr>
              <w:pStyle w:val="ad"/>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147750">
            <w:pPr>
              <w:pStyle w:val="ad"/>
              <w:spacing w:line="256" w:lineRule="auto"/>
              <w:rPr>
                <w:rFonts w:cs="Arial"/>
              </w:rPr>
            </w:pPr>
            <w:r>
              <w:rPr>
                <w:rFonts w:cs="Arial"/>
              </w:rPr>
              <w:t>ZTE</w:t>
            </w:r>
          </w:p>
        </w:tc>
        <w:tc>
          <w:tcPr>
            <w:tcW w:w="7834" w:type="dxa"/>
          </w:tcPr>
          <w:p w14:paraId="46C454CC" w14:textId="77777777" w:rsidR="005D280E" w:rsidRDefault="005D280E" w:rsidP="00147750">
            <w:pPr>
              <w:pStyle w:val="ad"/>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147750">
            <w:pPr>
              <w:pStyle w:val="ad"/>
              <w:spacing w:line="256" w:lineRule="auto"/>
              <w:rPr>
                <w:rFonts w:cs="Arial"/>
              </w:rPr>
            </w:pPr>
            <w:r>
              <w:rPr>
                <w:rFonts w:cs="Arial"/>
              </w:rPr>
              <w:t>Intel</w:t>
            </w:r>
          </w:p>
        </w:tc>
        <w:tc>
          <w:tcPr>
            <w:tcW w:w="7834" w:type="dxa"/>
          </w:tcPr>
          <w:p w14:paraId="2631DD48" w14:textId="77777777" w:rsidR="005D280E" w:rsidRDefault="005D280E" w:rsidP="00147750">
            <w:pPr>
              <w:pStyle w:val="ad"/>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147750">
            <w:pPr>
              <w:pStyle w:val="ad"/>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147750">
            <w:pPr>
              <w:pStyle w:val="ad"/>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147750">
            <w:pPr>
              <w:pStyle w:val="ad"/>
              <w:spacing w:line="256" w:lineRule="auto"/>
              <w:rPr>
                <w:rFonts w:cs="Arial"/>
              </w:rPr>
            </w:pPr>
            <w:r>
              <w:rPr>
                <w:rFonts w:eastAsia="Yu Mincho" w:cs="Arial"/>
              </w:rPr>
              <w:t xml:space="preserve">Panasonic </w:t>
            </w:r>
          </w:p>
        </w:tc>
        <w:tc>
          <w:tcPr>
            <w:tcW w:w="7834" w:type="dxa"/>
          </w:tcPr>
          <w:p w14:paraId="133E9E3C" w14:textId="77777777" w:rsidR="005D280E" w:rsidRDefault="005D280E" w:rsidP="00147750">
            <w:pPr>
              <w:pStyle w:val="ad"/>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147750">
            <w:pPr>
              <w:pStyle w:val="ad"/>
              <w:spacing w:line="256" w:lineRule="auto"/>
              <w:rPr>
                <w:rFonts w:cs="Arial"/>
              </w:rPr>
            </w:pPr>
            <w:r>
              <w:rPr>
                <w:rFonts w:cs="Arial"/>
              </w:rPr>
              <w:t>Huawei</w:t>
            </w:r>
          </w:p>
        </w:tc>
        <w:tc>
          <w:tcPr>
            <w:tcW w:w="7834" w:type="dxa"/>
          </w:tcPr>
          <w:p w14:paraId="1F275373" w14:textId="77777777" w:rsidR="005D280E" w:rsidRDefault="005D280E" w:rsidP="00147750">
            <w:pPr>
              <w:pStyle w:val="ad"/>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147750">
            <w:pPr>
              <w:pStyle w:val="ad"/>
              <w:spacing w:line="256" w:lineRule="auto"/>
              <w:rPr>
                <w:rFonts w:cs="Arial"/>
              </w:rPr>
            </w:pPr>
            <w:r>
              <w:rPr>
                <w:rFonts w:cs="Arial"/>
              </w:rPr>
              <w:t>MediaTek</w:t>
            </w:r>
          </w:p>
        </w:tc>
        <w:tc>
          <w:tcPr>
            <w:tcW w:w="7834" w:type="dxa"/>
          </w:tcPr>
          <w:p w14:paraId="3E1402E9" w14:textId="77777777" w:rsidR="005D280E" w:rsidRDefault="005D280E" w:rsidP="00147750">
            <w:pPr>
              <w:pStyle w:val="ad"/>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147750">
            <w:pPr>
              <w:pStyle w:val="ad"/>
              <w:spacing w:line="256" w:lineRule="auto"/>
              <w:rPr>
                <w:rFonts w:cs="Arial"/>
              </w:rPr>
            </w:pPr>
            <w:r>
              <w:rPr>
                <w:rFonts w:cs="Arial"/>
              </w:rPr>
              <w:t xml:space="preserve">Apple </w:t>
            </w:r>
          </w:p>
        </w:tc>
        <w:tc>
          <w:tcPr>
            <w:tcW w:w="7834" w:type="dxa"/>
          </w:tcPr>
          <w:p w14:paraId="303B4B2F" w14:textId="77777777" w:rsidR="005D280E" w:rsidRPr="00F90019" w:rsidRDefault="005D280E" w:rsidP="00147750">
            <w:pPr>
              <w:pStyle w:val="ad"/>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147750">
            <w:pPr>
              <w:pStyle w:val="ad"/>
              <w:spacing w:line="256" w:lineRule="auto"/>
              <w:rPr>
                <w:rFonts w:cs="Arial"/>
              </w:rPr>
            </w:pPr>
            <w:r>
              <w:rPr>
                <w:rFonts w:cs="Arial"/>
              </w:rPr>
              <w:t>Qualcomm</w:t>
            </w:r>
          </w:p>
        </w:tc>
        <w:tc>
          <w:tcPr>
            <w:tcW w:w="7834" w:type="dxa"/>
          </w:tcPr>
          <w:p w14:paraId="2AD19B4E" w14:textId="77777777" w:rsidR="005D280E" w:rsidRDefault="005D280E" w:rsidP="00147750">
            <w:pPr>
              <w:pStyle w:val="ad"/>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147750">
            <w:pPr>
              <w:pStyle w:val="ad"/>
              <w:spacing w:line="256" w:lineRule="auto"/>
              <w:rPr>
                <w:rFonts w:cs="Arial"/>
              </w:rPr>
            </w:pPr>
            <w:r>
              <w:rPr>
                <w:rFonts w:eastAsia="Yu Mincho" w:cs="Arial" w:hint="eastAsia"/>
              </w:rPr>
              <w:lastRenderedPageBreak/>
              <w:t>S</w:t>
            </w:r>
            <w:r>
              <w:rPr>
                <w:rFonts w:eastAsia="Yu Mincho" w:cs="Arial"/>
              </w:rPr>
              <w:t>ony</w:t>
            </w:r>
          </w:p>
        </w:tc>
        <w:tc>
          <w:tcPr>
            <w:tcW w:w="7834" w:type="dxa"/>
          </w:tcPr>
          <w:p w14:paraId="1CF637A3" w14:textId="77777777" w:rsidR="005D280E" w:rsidRDefault="005D280E" w:rsidP="00147750">
            <w:pPr>
              <w:pStyle w:val="ad"/>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147750">
            <w:pPr>
              <w:pStyle w:val="ad"/>
              <w:spacing w:line="256" w:lineRule="auto"/>
              <w:rPr>
                <w:rFonts w:eastAsia="Yu Mincho" w:cs="Arial"/>
              </w:rPr>
            </w:pPr>
            <w:r>
              <w:rPr>
                <w:rFonts w:cs="Arial" w:hint="eastAsia"/>
              </w:rPr>
              <w:t>Spreadtrum</w:t>
            </w:r>
          </w:p>
        </w:tc>
        <w:tc>
          <w:tcPr>
            <w:tcW w:w="7834" w:type="dxa"/>
          </w:tcPr>
          <w:p w14:paraId="653FD600" w14:textId="77777777" w:rsidR="005D280E" w:rsidRDefault="005D280E" w:rsidP="00147750">
            <w:pPr>
              <w:pStyle w:val="ad"/>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147750">
            <w:pPr>
              <w:pStyle w:val="ad"/>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147750">
            <w:pPr>
              <w:pStyle w:val="ad"/>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147750">
            <w:pPr>
              <w:pStyle w:val="ad"/>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147750">
            <w:pPr>
              <w:pStyle w:val="ad"/>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147750">
            <w:pPr>
              <w:pStyle w:val="ad"/>
              <w:spacing w:line="256" w:lineRule="auto"/>
              <w:rPr>
                <w:rFonts w:eastAsia="Malgun Gothic" w:cs="Arial"/>
              </w:rPr>
            </w:pPr>
            <w:r>
              <w:rPr>
                <w:rFonts w:cs="Arial"/>
              </w:rPr>
              <w:t>Ericsson</w:t>
            </w:r>
          </w:p>
        </w:tc>
        <w:tc>
          <w:tcPr>
            <w:tcW w:w="7834" w:type="dxa"/>
          </w:tcPr>
          <w:p w14:paraId="78D98727" w14:textId="77777777" w:rsidR="005D280E" w:rsidRDefault="005D280E" w:rsidP="00147750">
            <w:pPr>
              <w:pStyle w:val="ad"/>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147750">
            <w:pPr>
              <w:pStyle w:val="ad"/>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147750">
            <w:pPr>
              <w:pStyle w:val="ad"/>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147750">
            <w:pPr>
              <w:pStyle w:val="ad"/>
              <w:spacing w:line="256" w:lineRule="auto"/>
              <w:rPr>
                <w:rFonts w:cs="Arial"/>
              </w:rPr>
            </w:pPr>
            <w:r>
              <w:rPr>
                <w:rFonts w:eastAsia="Malgun Gothic" w:cs="Arial" w:hint="eastAsia"/>
              </w:rPr>
              <w:t>Samsung</w:t>
            </w:r>
          </w:p>
        </w:tc>
        <w:tc>
          <w:tcPr>
            <w:tcW w:w="7834" w:type="dxa"/>
          </w:tcPr>
          <w:p w14:paraId="5F13E58B" w14:textId="77777777" w:rsidR="005D280E" w:rsidRDefault="005D280E" w:rsidP="00147750">
            <w:pPr>
              <w:pStyle w:val="ad"/>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147750">
            <w:pPr>
              <w:pStyle w:val="ad"/>
              <w:spacing w:line="256" w:lineRule="auto"/>
              <w:rPr>
                <w:rFonts w:cs="Arial"/>
              </w:rPr>
            </w:pPr>
            <w:r>
              <w:rPr>
                <w:rFonts w:cs="Arial" w:hint="eastAsia"/>
              </w:rPr>
              <w:t>C</w:t>
            </w:r>
            <w:r>
              <w:rPr>
                <w:rFonts w:cs="Arial"/>
              </w:rPr>
              <w:t>hinaTelecom</w:t>
            </w:r>
          </w:p>
        </w:tc>
        <w:tc>
          <w:tcPr>
            <w:tcW w:w="7834" w:type="dxa"/>
          </w:tcPr>
          <w:p w14:paraId="37186C5E" w14:textId="77777777" w:rsidR="005D280E" w:rsidRPr="00DA414C" w:rsidRDefault="005D280E" w:rsidP="00147750">
            <w:pPr>
              <w:pStyle w:val="ad"/>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147750">
            <w:pPr>
              <w:pStyle w:val="ad"/>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147750">
            <w:pPr>
              <w:pStyle w:val="ad"/>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147750">
            <w:pPr>
              <w:pStyle w:val="ad"/>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147750">
            <w:pPr>
              <w:pStyle w:val="ad"/>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147750">
            <w:pPr>
              <w:pStyle w:val="ad"/>
              <w:spacing w:line="256" w:lineRule="auto"/>
              <w:rPr>
                <w:rFonts w:cs="Arial"/>
              </w:rPr>
            </w:pPr>
            <w:r>
              <w:rPr>
                <w:rFonts w:cs="Arial"/>
              </w:rPr>
              <w:t>APT</w:t>
            </w:r>
          </w:p>
        </w:tc>
        <w:tc>
          <w:tcPr>
            <w:tcW w:w="7834" w:type="dxa"/>
          </w:tcPr>
          <w:p w14:paraId="7B5310BE" w14:textId="77777777" w:rsidR="005D280E" w:rsidRDefault="005D280E" w:rsidP="00147750">
            <w:pPr>
              <w:pStyle w:val="ad"/>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147750">
            <w:pPr>
              <w:pStyle w:val="ad"/>
              <w:spacing w:line="256" w:lineRule="auto"/>
              <w:rPr>
                <w:rFonts w:cs="Arial"/>
              </w:rPr>
            </w:pPr>
            <w:r>
              <w:rPr>
                <w:rFonts w:cs="Arial"/>
              </w:rPr>
              <w:t>Nokia, Nokia Shanghai Bell</w:t>
            </w:r>
          </w:p>
        </w:tc>
        <w:tc>
          <w:tcPr>
            <w:tcW w:w="7834" w:type="dxa"/>
          </w:tcPr>
          <w:p w14:paraId="05382561" w14:textId="77777777" w:rsidR="005D280E" w:rsidRDefault="005D280E" w:rsidP="00147750">
            <w:pPr>
              <w:pStyle w:val="ad"/>
              <w:spacing w:line="256" w:lineRule="auto"/>
              <w:rPr>
                <w:rFonts w:cs="Arial"/>
              </w:rPr>
            </w:pPr>
            <w:r>
              <w:rPr>
                <w:rFonts w:cs="Arial"/>
              </w:rPr>
              <w:t xml:space="preserve">Support the working assumption. </w:t>
            </w:r>
          </w:p>
        </w:tc>
      </w:tr>
    </w:tbl>
    <w:p w14:paraId="5EB94DC0" w14:textId="625DB8B6" w:rsidR="007631AB" w:rsidRDefault="007631AB" w:rsidP="00147750">
      <w:pPr>
        <w:rPr>
          <w:rFonts w:ascii="Arial" w:hAnsi="Arial"/>
        </w:rPr>
      </w:pPr>
    </w:p>
    <w:p w14:paraId="23619171" w14:textId="3E8A8110" w:rsidR="005D280E" w:rsidRPr="00F90019" w:rsidRDefault="005D280E" w:rsidP="0014775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14775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147750" w:rsidRDefault="005D280E" w:rsidP="00147750">
      <w:pPr>
        <w:ind w:left="1140"/>
        <w:rPr>
          <w:rFonts w:ascii="Arial" w:hAnsi="Arial" w:cs="Arial"/>
        </w:rPr>
      </w:pPr>
      <w:r w:rsidRPr="00147750">
        <w:rPr>
          <w:rFonts w:ascii="Arial" w:hAnsi="Arial" w:cs="Arial"/>
        </w:rPr>
        <w:t xml:space="preserve">All support or are fine with this proposal. </w:t>
      </w:r>
    </w:p>
    <w:p w14:paraId="24E0A69D" w14:textId="77777777" w:rsidR="00237808" w:rsidRDefault="00237808" w:rsidP="00147750">
      <w:pPr>
        <w:rPr>
          <w:rFonts w:ascii="Arial" w:hAnsi="Arial" w:cs="Arial"/>
          <w:lang w:val="x-none"/>
        </w:rPr>
      </w:pPr>
    </w:p>
    <w:p w14:paraId="25EF02F1" w14:textId="74E817F1" w:rsidR="001620CC" w:rsidRPr="00F90019" w:rsidRDefault="00237808" w:rsidP="0014775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147750">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14775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14775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147750">
      <w:pPr>
        <w:rPr>
          <w:rFonts w:ascii="Arial" w:hAnsi="Arial"/>
        </w:rPr>
      </w:pPr>
    </w:p>
    <w:p w14:paraId="6DF5CC82" w14:textId="2F7F39FA" w:rsidR="002440BB" w:rsidRPr="00A85EAA" w:rsidRDefault="002440BB" w:rsidP="00147750">
      <w:pPr>
        <w:pStyle w:val="1"/>
        <w:numPr>
          <w:ilvl w:val="0"/>
          <w:numId w:val="0"/>
        </w:numPr>
      </w:pPr>
      <w:r>
        <w:t>10</w:t>
      </w:r>
      <w:r w:rsidRPr="00A85EAA">
        <w:tab/>
      </w:r>
      <w:r>
        <w:t>Issue #10: Start of RAR window</w:t>
      </w:r>
    </w:p>
    <w:p w14:paraId="0B0B22E5" w14:textId="78B0A4C5" w:rsidR="00E575F4" w:rsidRPr="00F520B0" w:rsidRDefault="00E575F4" w:rsidP="00147750">
      <w:pPr>
        <w:pStyle w:val="2"/>
        <w:numPr>
          <w:ilvl w:val="0"/>
          <w:numId w:val="0"/>
        </w:numPr>
        <w:ind w:left="720"/>
      </w:pPr>
      <w:r>
        <w:t>10</w:t>
      </w:r>
      <w:r w:rsidRPr="00A85EAA">
        <w:t>.1</w:t>
      </w:r>
      <w:r w:rsidRPr="00A85EAA">
        <w:tab/>
      </w:r>
      <w:r>
        <w:t>Background</w:t>
      </w:r>
    </w:p>
    <w:p w14:paraId="4546731F" w14:textId="77777777" w:rsidR="00E575F4" w:rsidRPr="00F90019" w:rsidRDefault="00E575F4" w:rsidP="00147750">
      <w:pPr>
        <w:rPr>
          <w:rFonts w:ascii="Arial" w:hAnsi="Arial" w:cs="Arial"/>
          <w:lang w:eastAsia="ja-JP"/>
        </w:rPr>
      </w:pPr>
      <w:r w:rsidRPr="00F90019">
        <w:rPr>
          <w:rFonts w:ascii="Arial" w:hAnsi="Arial" w:cs="Arial"/>
          <w:lang w:eastAsia="ja-JP"/>
        </w:rPr>
        <w:t>At RAN1#104-e, several companies provide proposals on this topic:</w:t>
      </w:r>
    </w:p>
    <w:p w14:paraId="5D1F4C78" w14:textId="0D16D45C" w:rsidR="00E575F4" w:rsidRDefault="00E575F4" w:rsidP="00147750">
      <w:pPr>
        <w:rPr>
          <w:rFonts w:ascii="Arial" w:hAnsi="Arial" w:cs="Arial"/>
          <w:lang w:eastAsia="ja-JP"/>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MsgB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w:t>
                            </w:r>
                            <w:r w:rsidRPr="007A1BDC">
                              <w:rPr>
                                <w:rFonts w:eastAsiaTheme="majorEastAsia"/>
                                <w:lang w:eastAsia="ja-JP"/>
                              </w:rPr>
                              <w:t xml:space="preserve">Msg2/MsgB </w:t>
                            </w:r>
                            <w:r w:rsidRPr="007A1BDC">
                              <w:rPr>
                                <w:rFonts w:eastAsiaTheme="majorEastAsia"/>
                              </w:rPr>
                              <w:t xml:space="preserve">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HiSilicon]:</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MsgB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 xml:space="preserve">Proposal 4: For NTN cases, PRACH/MsgA is transmitted in the actual timing with consideration of time pre-compensation, and an offset should be added to the start of </w:t>
                      </w:r>
                      <w:r w:rsidRPr="007A1BDC">
                        <w:rPr>
                          <w:rFonts w:eastAsiaTheme="majorEastAsia"/>
                          <w:lang w:eastAsia="ja-JP"/>
                        </w:rPr>
                        <w:t xml:space="preserve">Msg2/MsgB </w:t>
                      </w:r>
                      <w:r w:rsidRPr="007A1BDC">
                        <w:rPr>
                          <w:rFonts w:eastAsiaTheme="majorEastAsia"/>
                        </w:rPr>
                        <w:t xml:space="preserve">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Proposal 6: A timing offset is applied to the start of ra-ResponseWindow in NTN.</w:t>
                      </w:r>
                    </w:p>
                    <w:p w14:paraId="1777DB4A" w14:textId="77777777" w:rsidR="00EE0A13" w:rsidRPr="007A1BDC" w:rsidRDefault="00EE0A13" w:rsidP="00E575F4">
                      <w:pPr>
                        <w:rPr>
                          <w:rFonts w:eastAsiaTheme="majorEastAsia"/>
                        </w:rPr>
                      </w:pPr>
                      <w:r w:rsidRPr="007A1BDC">
                        <w:rPr>
                          <w:rFonts w:eastAsiaTheme="majorEastAsia"/>
                        </w:rPr>
                        <w:t>Proposal 7: The value of the timing offset that applied to the start of ra-ResponseWindow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MsgA transmission, NO additional offset between Msg1/MsgA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Proposal 8: When downlink and uplink frame timing are aligned at gNB, indication of RAR_window_offset is not needed.</w:t>
                      </w:r>
                    </w:p>
                    <w:p w14:paraId="63E289A6" w14:textId="77777777" w:rsidR="00EE0A13" w:rsidRPr="007A1BDC" w:rsidRDefault="00EE0A13" w:rsidP="00E575F4">
                      <w:pPr>
                        <w:rPr>
                          <w:rFonts w:eastAsiaTheme="majorEastAsia"/>
                        </w:rPr>
                      </w:pPr>
                      <w:r w:rsidRPr="007A1BDC">
                        <w:rPr>
                          <w:rFonts w:eastAsiaTheme="majorEastAsia"/>
                        </w:rPr>
                        <w:t>Proposal 9: When downlink and uplink frame timing are not aligned at gNB, indication of RAR_window_offset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147750">
      <w:pPr>
        <w:rPr>
          <w:rFonts w:ascii="Arial" w:hAnsi="Arial" w:cs="Arial"/>
          <w:lang w:eastAsia="ja-JP"/>
        </w:rPr>
      </w:pPr>
      <w:r w:rsidRPr="00F90019">
        <w:rPr>
          <w:rFonts w:ascii="Arial" w:hAnsi="Arial" w:cs="Arial"/>
          <w:lang w:eastAsia="ja-JP"/>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147750">
      <w:pPr>
        <w:rPr>
          <w:rFonts w:ascii="Arial" w:hAnsi="Arial" w:cs="Arial"/>
          <w:lang w:eastAsia="ja-JP"/>
        </w:rPr>
      </w:pPr>
      <w:r w:rsidRPr="00F90019">
        <w:rPr>
          <w:rFonts w:ascii="Arial" w:hAnsi="Arial" w:cs="Arial"/>
          <w:lang w:eastAsia="ja-JP"/>
        </w:rPr>
        <w:t>The difference lies in how th</w:t>
      </w:r>
      <w:r w:rsidR="0027758F" w:rsidRPr="00F90019">
        <w:rPr>
          <w:rFonts w:ascii="Arial" w:hAnsi="Arial" w:cs="Arial"/>
          <w:lang w:eastAsia="ja-JP"/>
        </w:rPr>
        <w:t>e added offset</w:t>
      </w:r>
      <w:r w:rsidRPr="00F90019">
        <w:rPr>
          <w:rFonts w:ascii="Arial" w:hAnsi="Arial" w:cs="Arial"/>
          <w:lang w:eastAsia="ja-JP"/>
        </w:rPr>
        <w:t xml:space="preserve"> would be reflected. </w:t>
      </w:r>
    </w:p>
    <w:p w14:paraId="18303969" w14:textId="3FDD755C" w:rsidR="00E575F4" w:rsidRPr="00F90019" w:rsidRDefault="00E575F4" w:rsidP="00147750">
      <w:pPr>
        <w:rPr>
          <w:rFonts w:ascii="Arial" w:hAnsi="Arial" w:cs="Arial"/>
          <w:lang w:eastAsia="ja-JP"/>
        </w:rPr>
      </w:pPr>
      <w:r w:rsidRPr="00F90019">
        <w:rPr>
          <w:rFonts w:ascii="Arial" w:hAnsi="Arial" w:cs="Arial"/>
          <w:lang w:eastAsia="ja-JP"/>
        </w:rPr>
        <w:t xml:space="preserve">Further, [CMCC] points out </w:t>
      </w:r>
      <w:r w:rsidR="00AC4AF6" w:rsidRPr="00F90019">
        <w:rPr>
          <w:rFonts w:ascii="Arial" w:hAnsi="Arial" w:cs="Arial"/>
          <w:lang w:eastAsia="ja-JP"/>
        </w:rPr>
        <w:t>that it is necessary to separate the discussion the case where</w:t>
      </w:r>
      <w:r w:rsidRPr="00F90019">
        <w:rPr>
          <w:rFonts w:ascii="Arial" w:hAnsi="Arial" w:cs="Arial"/>
          <w:lang w:eastAsia="ja-JP"/>
        </w:rPr>
        <w:t xml:space="preserve"> </w:t>
      </w:r>
      <w:r w:rsidR="00AC4AF6" w:rsidRPr="00F90019">
        <w:rPr>
          <w:rFonts w:ascii="Arial" w:hAnsi="Arial" w:cs="Arial"/>
          <w:lang w:eastAsia="ja-JP"/>
        </w:rPr>
        <w:t>downlink and uplink frame timing are aligned at gNB from the case where downlink and uplink frame timing are not aligned at gNB. Similar to our discussion at RAN1#103-e about MAC CE, to facilitate the discussion</w:t>
      </w:r>
      <w:r w:rsidRPr="00F90019">
        <w:rPr>
          <w:rFonts w:ascii="Arial" w:hAnsi="Arial" w:cs="Arial"/>
          <w:lang w:eastAsia="ja-JP"/>
        </w:rPr>
        <w:t xml:space="preserve">, it is recommended to </w:t>
      </w:r>
      <w:r w:rsidR="00AC4AF6" w:rsidRPr="00F90019">
        <w:rPr>
          <w:rFonts w:ascii="Arial" w:hAnsi="Arial" w:cs="Arial"/>
          <w:lang w:eastAsia="ja-JP"/>
        </w:rPr>
        <w:t>start with</w:t>
      </w:r>
      <w:r w:rsidRPr="00F90019">
        <w:rPr>
          <w:rFonts w:ascii="Arial" w:hAnsi="Arial" w:cs="Arial"/>
          <w:lang w:eastAsia="ja-JP"/>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14775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147750">
      <w:pPr>
        <w:rPr>
          <w:rFonts w:ascii="Arial" w:hAnsi="Arial" w:cs="Arial"/>
          <w:lang w:eastAsia="ja-JP"/>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147750">
      <w:pPr>
        <w:rPr>
          <w:rFonts w:ascii="Arial" w:hAnsi="Arial" w:cs="Arial"/>
        </w:rPr>
      </w:pPr>
      <w:r w:rsidRPr="00F90019">
        <w:rPr>
          <w:rFonts w:ascii="Arial" w:hAnsi="Arial" w:cs="Arial"/>
        </w:rPr>
        <w:t>For PRACH transmission in the slot indicated in yellow:</w:t>
      </w:r>
    </w:p>
    <w:p w14:paraId="203F87AB" w14:textId="0655B8E4" w:rsidR="00AC4AF6" w:rsidRPr="00147750" w:rsidRDefault="00730C35" w:rsidP="00147750">
      <w:pPr>
        <w:ind w:left="1140"/>
        <w:rPr>
          <w:rFonts w:ascii="Arial" w:hAnsi="Arial" w:cs="Arial"/>
        </w:rPr>
      </w:pPr>
      <w:r w:rsidRPr="00147750">
        <w:rPr>
          <w:rFonts w:ascii="Arial" w:hAnsi="Arial" w:cs="Arial"/>
        </w:rPr>
        <w:t>From logical timing perspective (</w:t>
      </w:r>
      <w:r w:rsidR="00AC4AF6" w:rsidRPr="00147750">
        <w:rPr>
          <w:rFonts w:ascii="Arial" w:hAnsi="Arial" w:cs="Arial"/>
        </w:rPr>
        <w:t>TA is assumed to be zero</w:t>
      </w:r>
      <w:r w:rsidRPr="00147750">
        <w:rPr>
          <w:rFonts w:ascii="Arial" w:hAnsi="Arial" w:cs="Arial"/>
        </w:rPr>
        <w:t>)</w:t>
      </w:r>
      <w:r w:rsidR="00AC4AF6" w:rsidRPr="00147750">
        <w:rPr>
          <w:rFonts w:ascii="Arial" w:hAnsi="Arial" w:cs="Arial"/>
        </w:rPr>
        <w:t>, the RAR window should start at PDCCH monitoring occasion 2.</w:t>
      </w:r>
    </w:p>
    <w:p w14:paraId="21A2B28F" w14:textId="78B91E47" w:rsidR="00730C35" w:rsidRPr="00147750" w:rsidRDefault="00730C35" w:rsidP="00147750">
      <w:pPr>
        <w:ind w:left="1140"/>
        <w:rPr>
          <w:rFonts w:ascii="Arial" w:hAnsi="Arial" w:cs="Arial"/>
        </w:rPr>
      </w:pPr>
      <w:r w:rsidRPr="00147750">
        <w:rPr>
          <w:rFonts w:ascii="Arial" w:hAnsi="Arial" w:cs="Arial"/>
        </w:rPr>
        <w:t>When considering actual timing with a large TA</w:t>
      </w:r>
    </w:p>
    <w:p w14:paraId="367F4914" w14:textId="77777777" w:rsidR="002D6766" w:rsidRPr="00147750" w:rsidRDefault="00730C35" w:rsidP="00147750">
      <w:pPr>
        <w:ind w:left="1860"/>
        <w:rPr>
          <w:rFonts w:ascii="Arial" w:hAnsi="Arial" w:cs="Arial"/>
        </w:rPr>
      </w:pPr>
      <w:r w:rsidRPr="00147750">
        <w:rPr>
          <w:rFonts w:ascii="Arial" w:hAnsi="Arial" w:cs="Arial"/>
        </w:rPr>
        <w:t xml:space="preserve">If the offset is equal to the </w:t>
      </w:r>
      <w:r w:rsidRPr="00147750">
        <w:rPr>
          <w:rFonts w:ascii="Arial" w:hAnsi="Arial" w:cs="Arial"/>
          <w:color w:val="00B050"/>
        </w:rPr>
        <w:t xml:space="preserve">minimum RTT </w:t>
      </w:r>
      <w:r w:rsidRPr="00147750">
        <w:rPr>
          <w:rFonts w:ascii="Arial" w:hAnsi="Arial" w:cs="Arial"/>
        </w:rPr>
        <w:t>of the cell, the RAR window starts at PDCCH monitoring occasion 1. In this case, UE starts the RAR window too early while its PRACH transmission has not reached the gNB.</w:t>
      </w:r>
      <w:r w:rsidR="002D6766" w:rsidRPr="00147750">
        <w:rPr>
          <w:rFonts w:ascii="Arial" w:hAnsi="Arial" w:cs="Arial"/>
        </w:rPr>
        <w:t xml:space="preserve"> In general, this would lead to a waste of UE power as the UE would monitor a subset of the PDCCH monitoring occasions in vein. Further, the maximum differential RTT can be up to 20.6 ms for GEO and 6.4 ms for LEO within a cell, respectively, while the RAR window length is 10 ms. As a result, part of the RAR window is wasted because UE starts monitoring too early. </w:t>
      </w:r>
    </w:p>
    <w:p w14:paraId="51A8508E" w14:textId="31C8CB52" w:rsidR="00730C35" w:rsidRPr="00147750" w:rsidRDefault="002D6766" w:rsidP="00147750">
      <w:pPr>
        <w:ind w:left="2580"/>
        <w:rPr>
          <w:rFonts w:ascii="Arial" w:hAnsi="Arial" w:cs="Arial"/>
        </w:rPr>
      </w:pPr>
      <w:r w:rsidRPr="00147750">
        <w:rPr>
          <w:rFonts w:ascii="Arial" w:hAnsi="Arial" w:cs="Arial"/>
        </w:rPr>
        <w:t>In the LEO case with up to 6.4 ms differential RTT, the effective RAR window is reduced to 3.6 ms for UEs close to cell edge, which much reduces the gNB’s scheduling flexibility in transmitting RAR.</w:t>
      </w:r>
    </w:p>
    <w:p w14:paraId="662C741D" w14:textId="0C3160F9" w:rsidR="002D6766" w:rsidRPr="00147750" w:rsidRDefault="002D6766" w:rsidP="00147750">
      <w:pPr>
        <w:ind w:left="2580"/>
        <w:rPr>
          <w:rFonts w:ascii="Arial" w:hAnsi="Arial" w:cs="Arial"/>
        </w:rPr>
      </w:pPr>
      <w:r w:rsidRPr="00147750">
        <w:rPr>
          <w:rFonts w:ascii="Arial" w:hAnsi="Arial" w:cs="Arial"/>
        </w:rPr>
        <w:t>In the GEO case with up to 20.6 ms differential RTT, the RAR window of 10 ms is not sufficient, which would call for extending the RAR window. The extension of RAR window in turn makes UEs close to cell center monitor more</w:t>
      </w:r>
      <w:r w:rsidR="005F3B7E" w:rsidRPr="00147750">
        <w:rPr>
          <w:rFonts w:ascii="Arial" w:hAnsi="Arial" w:cs="Arial"/>
        </w:rPr>
        <w:t xml:space="preserve"> PDCCH monitoring occasions in vein and thus waste even more UE power.</w:t>
      </w:r>
      <w:r w:rsidRPr="00147750">
        <w:rPr>
          <w:rFonts w:ascii="Arial" w:hAnsi="Arial" w:cs="Arial"/>
        </w:rPr>
        <w:t xml:space="preserve"> </w:t>
      </w:r>
    </w:p>
    <w:p w14:paraId="14F22EA7" w14:textId="737FDD24" w:rsidR="00730C35" w:rsidRPr="00147750" w:rsidRDefault="00730C35" w:rsidP="00147750">
      <w:pPr>
        <w:ind w:left="1860"/>
        <w:rPr>
          <w:rFonts w:ascii="Arial" w:hAnsi="Arial" w:cs="Arial"/>
        </w:rPr>
      </w:pPr>
      <w:r w:rsidRPr="00147750">
        <w:rPr>
          <w:rFonts w:ascii="Arial" w:hAnsi="Arial" w:cs="Arial"/>
        </w:rPr>
        <w:t xml:space="preserve">If the offset is equal to the </w:t>
      </w:r>
      <w:r w:rsidRPr="00147750">
        <w:rPr>
          <w:rFonts w:ascii="Arial" w:hAnsi="Arial" w:cs="Arial"/>
          <w:color w:val="00B0F0"/>
        </w:rPr>
        <w:t xml:space="preserve">maximum RTT </w:t>
      </w:r>
      <w:r w:rsidRPr="0014775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147750" w:rsidRDefault="00730C35" w:rsidP="00147750">
      <w:pPr>
        <w:ind w:left="1860"/>
        <w:rPr>
          <w:rFonts w:ascii="Arial" w:hAnsi="Arial" w:cs="Arial"/>
        </w:rPr>
      </w:pPr>
      <w:r w:rsidRPr="00147750">
        <w:rPr>
          <w:rFonts w:ascii="Arial" w:hAnsi="Arial" w:cs="Arial"/>
        </w:rPr>
        <w:t xml:space="preserve">If the offset is equal to </w:t>
      </w:r>
      <w:r w:rsidRPr="00147750">
        <w:rPr>
          <w:rFonts w:ascii="Arial" w:hAnsi="Arial" w:cs="Arial"/>
          <w:color w:val="FF0000"/>
        </w:rPr>
        <w:t>UE specific RTT</w:t>
      </w:r>
      <w:r w:rsidRPr="00147750">
        <w:rPr>
          <w:rFonts w:ascii="Arial" w:hAnsi="Arial" w:cs="Arial"/>
        </w:rPr>
        <w:t>, the RAR window starts at PDCCH monitoring occasion 2. In this case, UE starts the RAR window at the right time</w:t>
      </w:r>
      <w:r w:rsidR="005F3B7E" w:rsidRPr="00147750">
        <w:rPr>
          <w:rFonts w:ascii="Arial" w:hAnsi="Arial" w:cs="Arial"/>
        </w:rPr>
        <w:t>, which is also consistent with the expected monitoring time from a logical timing perspective.</w:t>
      </w:r>
    </w:p>
    <w:p w14:paraId="7BAD8D9C" w14:textId="77777777" w:rsidR="007808FD" w:rsidRPr="00F90019" w:rsidRDefault="00AC4AF6" w:rsidP="00147750">
      <w:pPr>
        <w:rPr>
          <w:rFonts w:ascii="Arial" w:hAnsi="Arial" w:cs="Arial"/>
          <w:lang w:eastAsia="ja-JP"/>
        </w:rPr>
      </w:pPr>
      <w:r w:rsidRPr="00F90019">
        <w:rPr>
          <w:rFonts w:ascii="Arial" w:hAnsi="Arial" w:cs="Arial"/>
          <w:lang w:eastAsia="ja-JP"/>
        </w:rPr>
        <w:t xml:space="preserve">Therefore, it </w:t>
      </w:r>
      <w:r w:rsidR="00730C35" w:rsidRPr="00F90019">
        <w:rPr>
          <w:rFonts w:ascii="Arial" w:hAnsi="Arial" w:cs="Arial"/>
          <w:lang w:eastAsia="ja-JP"/>
        </w:rPr>
        <w:t xml:space="preserve">appears sensible that the offset of RAR window should be equal to UE specific RTT. </w:t>
      </w:r>
    </w:p>
    <w:p w14:paraId="0F24A5DB" w14:textId="77BA671C" w:rsidR="00730C35" w:rsidRPr="00F90019" w:rsidRDefault="007808FD" w:rsidP="00147750">
      <w:pPr>
        <w:rPr>
          <w:rFonts w:ascii="Arial" w:hAnsi="Arial" w:cs="Arial"/>
          <w:lang w:eastAsia="ja-JP"/>
        </w:rPr>
      </w:pPr>
      <w:r w:rsidRPr="00F90019">
        <w:rPr>
          <w:rFonts w:ascii="Arial" w:hAnsi="Arial" w:cs="Arial"/>
          <w:lang w:eastAsia="ja-JP"/>
        </w:rPr>
        <w:t xml:space="preserve">[Lenovo/Motorola Mobility, </w:t>
      </w:r>
      <w:r w:rsidRPr="00F90019">
        <w:rPr>
          <w:rFonts w:ascii="Arial" w:hAnsi="Arial" w:cs="Arial"/>
        </w:rPr>
        <w:t>Asia Pacific Telecom/FGI/III/ITRI, CMCC</w:t>
      </w:r>
      <w:r w:rsidRPr="00F90019">
        <w:rPr>
          <w:rFonts w:ascii="Arial" w:hAnsi="Arial" w:cs="Arial"/>
          <w:lang w:eastAsia="ja-JP"/>
        </w:rPr>
        <w:t>] further</w:t>
      </w:r>
      <w:r w:rsidR="00730C35" w:rsidRPr="00F90019">
        <w:rPr>
          <w:rFonts w:ascii="Arial" w:hAnsi="Arial" w:cs="Arial"/>
          <w:lang w:eastAsia="ja-JP"/>
        </w:rPr>
        <w:t xml:space="preserve"> point out </w:t>
      </w:r>
      <w:r w:rsidRPr="00F90019">
        <w:rPr>
          <w:rFonts w:ascii="Arial" w:hAnsi="Arial" w:cs="Arial"/>
          <w:lang w:eastAsia="ja-JP"/>
        </w:rPr>
        <w:t>that the start of the RAR window can be based on the DL timing, which can equivalently achieve the effect of UE specific RTT.</w:t>
      </w:r>
    </w:p>
    <w:p w14:paraId="30FE87AC" w14:textId="7C2930F2" w:rsidR="00B721EB" w:rsidRDefault="00B721EB" w:rsidP="00147750">
      <w:pPr>
        <w:pStyle w:val="2"/>
        <w:numPr>
          <w:ilvl w:val="0"/>
          <w:numId w:val="0"/>
        </w:numPr>
        <w:ind w:left="720"/>
      </w:pPr>
      <w:r>
        <w:t>10</w:t>
      </w:r>
      <w:r w:rsidRPr="00A85EAA">
        <w:t>.</w:t>
      </w:r>
      <w:r>
        <w:t>2</w:t>
      </w:r>
      <w:r w:rsidRPr="00A85EAA">
        <w:tab/>
      </w:r>
      <w:r>
        <w:t>Company views</w:t>
      </w:r>
    </w:p>
    <w:p w14:paraId="2FA7AE9F" w14:textId="77777777" w:rsidR="00B721EB" w:rsidRPr="00F90019" w:rsidRDefault="00B721EB"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4EE2DB22" w14:textId="743A8DEF" w:rsidR="00B721EB" w:rsidRPr="00F90019" w:rsidRDefault="00B721EB" w:rsidP="00147750">
      <w:pPr>
        <w:rPr>
          <w:rFonts w:ascii="Arial" w:hAnsi="Arial" w:cs="Arial"/>
          <w:b/>
          <w:bCs/>
          <w:u w:val="single"/>
          <w:lang w:eastAsia="ja-JP"/>
        </w:rPr>
      </w:pPr>
      <w:r w:rsidRPr="00F90019">
        <w:rPr>
          <w:rFonts w:ascii="Arial" w:hAnsi="Arial" w:cs="Arial"/>
          <w:b/>
          <w:bCs/>
          <w:u w:val="single"/>
          <w:lang w:eastAsia="ja-JP"/>
        </w:rPr>
        <w:lastRenderedPageBreak/>
        <w:t>Initial proposal 10.2 (Moderator):</w:t>
      </w:r>
    </w:p>
    <w:p w14:paraId="5C191A17" w14:textId="7EABC6A9" w:rsidR="00B721EB" w:rsidRPr="00F90019" w:rsidRDefault="00B721EB" w:rsidP="00147750">
      <w:pPr>
        <w:pStyle w:val="ad"/>
        <w:spacing w:line="256" w:lineRule="auto"/>
        <w:rPr>
          <w:rFonts w:cs="Arial"/>
        </w:rPr>
      </w:pPr>
      <w:r w:rsidRPr="00F90019">
        <w:rPr>
          <w:rFonts w:cs="Arial"/>
        </w:rPr>
        <w:t>Discuss the expected value of the offset of RAR window</w:t>
      </w:r>
    </w:p>
    <w:p w14:paraId="1EF14772" w14:textId="1B28C4FD" w:rsidR="00B721EB" w:rsidRPr="00F90019" w:rsidRDefault="00B721EB" w:rsidP="00147750">
      <w:pPr>
        <w:pStyle w:val="ad"/>
        <w:spacing w:line="256" w:lineRule="auto"/>
        <w:ind w:left="360"/>
        <w:rPr>
          <w:rFonts w:cs="Arial"/>
        </w:rPr>
      </w:pPr>
      <w:r w:rsidRPr="00F90019">
        <w:rPr>
          <w:rFonts w:cs="Arial"/>
        </w:rPr>
        <w:t>Option 1: minimum RTT of a cell</w:t>
      </w:r>
    </w:p>
    <w:p w14:paraId="25FFCE9F" w14:textId="566A9FAC" w:rsidR="00B721EB" w:rsidRPr="00F90019" w:rsidRDefault="00B721EB" w:rsidP="00147750">
      <w:pPr>
        <w:pStyle w:val="ad"/>
        <w:spacing w:line="256" w:lineRule="auto"/>
        <w:ind w:left="360"/>
        <w:rPr>
          <w:rFonts w:cs="Arial"/>
        </w:rPr>
      </w:pPr>
      <w:r w:rsidRPr="00F90019">
        <w:rPr>
          <w:rFonts w:cs="Arial"/>
        </w:rPr>
        <w:t>Option 2: maximum RTT of a cell</w:t>
      </w:r>
    </w:p>
    <w:p w14:paraId="30CA3B37" w14:textId="67DF0212" w:rsidR="00B721EB" w:rsidRPr="00E23953" w:rsidRDefault="00B721EB" w:rsidP="00147750">
      <w:pPr>
        <w:pStyle w:val="ad"/>
        <w:spacing w:line="256" w:lineRule="auto"/>
        <w:ind w:left="360"/>
        <w:rPr>
          <w:rFonts w:cs="Arial"/>
        </w:rPr>
      </w:pPr>
      <w:r w:rsidRPr="00E23953">
        <w:rPr>
          <w:rFonts w:cs="Arial"/>
        </w:rPr>
        <w:t>Option 3: UE specific RTT</w:t>
      </w:r>
    </w:p>
    <w:p w14:paraId="4A0ADA98" w14:textId="69633226" w:rsidR="00B721EB" w:rsidRPr="00F90019" w:rsidRDefault="00D92B53" w:rsidP="00147750">
      <w:pPr>
        <w:rPr>
          <w:rFonts w:ascii="Arial" w:hAnsi="Arial" w:cs="Arial"/>
          <w:lang w:eastAsia="ja-JP"/>
        </w:rPr>
      </w:pPr>
      <w:r w:rsidRPr="00F90019">
        <w:rPr>
          <w:rFonts w:ascii="Arial" w:hAnsi="Arial" w:cs="Arial"/>
        </w:rPr>
        <w:t xml:space="preserve">Note: Basing </w:t>
      </w:r>
      <w:r w:rsidRPr="00F90019">
        <w:rPr>
          <w:rFonts w:ascii="Arial" w:hAnsi="Arial" w:cs="Arial"/>
          <w:lang w:eastAsia="ja-JP"/>
        </w:rPr>
        <w:t>the start of RAR window on the DL timing can equivalently achieve the effect of using UE specific RTT as the offset of RAR window.</w:t>
      </w:r>
    </w:p>
    <w:p w14:paraId="1CC6EA95" w14:textId="77777777" w:rsidR="00D92B53" w:rsidRPr="00F90019" w:rsidRDefault="00D92B53" w:rsidP="0014775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147750">
            <w:pPr>
              <w:pStyle w:val="ad"/>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147750">
            <w:pPr>
              <w:pStyle w:val="ad"/>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147750">
            <w:pPr>
              <w:pStyle w:val="ad"/>
              <w:spacing w:line="256" w:lineRule="auto"/>
              <w:rPr>
                <w:rFonts w:cs="Arial"/>
              </w:rPr>
            </w:pPr>
            <w:r>
              <w:rPr>
                <w:rFonts w:cs="Arial" w:hint="eastAsia"/>
              </w:rPr>
              <w:t>CATT</w:t>
            </w:r>
          </w:p>
        </w:tc>
        <w:tc>
          <w:tcPr>
            <w:tcW w:w="7834" w:type="dxa"/>
          </w:tcPr>
          <w:p w14:paraId="360A08A7" w14:textId="77777777" w:rsidR="00483238" w:rsidRPr="00F90019" w:rsidRDefault="00483238" w:rsidP="00147750">
            <w:pPr>
              <w:pStyle w:val="ad"/>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147750">
            <w:pPr>
              <w:pStyle w:val="ad"/>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147750">
            <w:pPr>
              <w:pStyle w:val="ad"/>
              <w:spacing w:line="256" w:lineRule="auto"/>
              <w:rPr>
                <w:rFonts w:cs="Arial"/>
              </w:rPr>
            </w:pPr>
            <w:r>
              <w:rPr>
                <w:rFonts w:cs="Arial"/>
              </w:rPr>
              <w:t>Thales</w:t>
            </w:r>
          </w:p>
        </w:tc>
        <w:tc>
          <w:tcPr>
            <w:tcW w:w="7834" w:type="dxa"/>
          </w:tcPr>
          <w:p w14:paraId="1A2B9B6F" w14:textId="77777777" w:rsidR="00483238" w:rsidRDefault="00483238" w:rsidP="00147750">
            <w:pPr>
              <w:pStyle w:val="ad"/>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147750">
            <w:pPr>
              <w:pStyle w:val="ad"/>
              <w:spacing w:line="256" w:lineRule="auto"/>
              <w:rPr>
                <w:rFonts w:cs="Arial"/>
              </w:rPr>
            </w:pPr>
            <w:r>
              <w:rPr>
                <w:rFonts w:cs="Arial" w:hint="eastAsia"/>
              </w:rPr>
              <w:t>ZTE</w:t>
            </w:r>
          </w:p>
        </w:tc>
        <w:tc>
          <w:tcPr>
            <w:tcW w:w="7834" w:type="dxa"/>
          </w:tcPr>
          <w:p w14:paraId="57470D28" w14:textId="77777777" w:rsidR="00483238" w:rsidRPr="00F90019" w:rsidRDefault="00483238" w:rsidP="00147750">
            <w:pPr>
              <w:pStyle w:val="ad"/>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147750">
            <w:pPr>
              <w:pStyle w:val="ad"/>
              <w:spacing w:line="256" w:lineRule="auto"/>
              <w:rPr>
                <w:rFonts w:cs="Arial"/>
              </w:rPr>
            </w:pPr>
            <w:r>
              <w:rPr>
                <w:rFonts w:cs="Arial"/>
              </w:rPr>
              <w:t>Intel</w:t>
            </w:r>
          </w:p>
        </w:tc>
        <w:tc>
          <w:tcPr>
            <w:tcW w:w="7834" w:type="dxa"/>
          </w:tcPr>
          <w:p w14:paraId="0ADC4A13" w14:textId="77777777" w:rsidR="00483238" w:rsidRPr="00F90019" w:rsidRDefault="00483238" w:rsidP="00147750">
            <w:pPr>
              <w:pStyle w:val="ad"/>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147750">
            <w:pPr>
              <w:pStyle w:val="ad"/>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147750">
            <w:pPr>
              <w:pStyle w:val="ad"/>
              <w:tabs>
                <w:tab w:val="left" w:pos="2451"/>
              </w:tabs>
              <w:spacing w:line="256" w:lineRule="auto"/>
              <w:rPr>
                <w:rFonts w:cs="Arial"/>
              </w:rPr>
            </w:pPr>
            <w:r w:rsidRPr="00F90019">
              <w:rPr>
                <w:rFonts w:cs="Arial"/>
              </w:rPr>
              <w:t>We prefer Option 3.</w:t>
            </w:r>
          </w:p>
          <w:p w14:paraId="44AE6F8D" w14:textId="77777777" w:rsidR="00483238" w:rsidRPr="00F90019" w:rsidRDefault="00483238" w:rsidP="00147750">
            <w:pPr>
              <w:pStyle w:val="ad"/>
              <w:spacing w:line="256" w:lineRule="auto"/>
              <w:rPr>
                <w:rFonts w:cs="Arial"/>
              </w:rPr>
            </w:pPr>
            <w:r w:rsidRPr="00F90019">
              <w:rPr>
                <w:rFonts w:cs="Arial"/>
              </w:rPr>
              <w:t xml:space="preserve">Regarding indication of RAR_window_offset, as discussed in our company’s contribution [R1-2101042], </w:t>
            </w:r>
          </w:p>
          <w:p w14:paraId="72FA4644" w14:textId="77777777" w:rsidR="00483238" w:rsidRPr="00147750" w:rsidRDefault="00483238" w:rsidP="00147750">
            <w:pPr>
              <w:spacing w:beforeLines="50" w:before="120" w:afterLines="50" w:after="120"/>
              <w:ind w:left="780"/>
              <w:rPr>
                <w:rFonts w:ascii="Arial" w:eastAsiaTheme="minorEastAsia" w:hAnsi="Arial" w:cs="Arial"/>
              </w:rPr>
            </w:pPr>
            <w:r w:rsidRPr="00147750">
              <w:rPr>
                <w:rFonts w:ascii="Arial" w:eastAsiaTheme="minorEastAsia" w:hAnsi="Arial" w:cs="Arial"/>
              </w:rPr>
              <w:t>When downlink and uplink frame timing are aligned at gNB, indication of RAR_window_offset is not needed.</w:t>
            </w:r>
          </w:p>
          <w:p w14:paraId="06669AF0" w14:textId="77777777" w:rsidR="00483238" w:rsidRPr="00147750" w:rsidRDefault="00483238" w:rsidP="00147750">
            <w:pPr>
              <w:spacing w:beforeLines="50" w:before="120" w:afterLines="50" w:after="120"/>
              <w:ind w:left="780"/>
              <w:rPr>
                <w:rFonts w:ascii="Arial" w:eastAsiaTheme="minorEastAsia" w:hAnsi="Arial" w:cs="Arial"/>
              </w:rPr>
            </w:pPr>
            <w:r w:rsidRPr="00147750">
              <w:rPr>
                <w:rFonts w:ascii="Arial" w:eastAsiaTheme="minorEastAsia" w:hAnsi="Arial" w:cs="Arial"/>
              </w:rPr>
              <w:t>When downlink and uplink frame timing are not aligned at gNB, indication of RAR_window_offset is needed.</w:t>
            </w:r>
          </w:p>
          <w:p w14:paraId="2952A2F5" w14:textId="77777777" w:rsidR="00483238" w:rsidRPr="00F90019" w:rsidRDefault="00483238" w:rsidP="00147750">
            <w:pPr>
              <w:pStyle w:val="ad"/>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147750">
            <w:pPr>
              <w:pStyle w:val="ad"/>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147750">
            <w:pPr>
              <w:pStyle w:val="ad"/>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147750">
            <w:pPr>
              <w:pStyle w:val="ad"/>
              <w:spacing w:line="256" w:lineRule="auto"/>
              <w:rPr>
                <w:rFonts w:cs="Arial"/>
              </w:rPr>
            </w:pPr>
            <w:r>
              <w:rPr>
                <w:rFonts w:cs="Arial"/>
              </w:rPr>
              <w:t>Huawei</w:t>
            </w:r>
          </w:p>
        </w:tc>
        <w:tc>
          <w:tcPr>
            <w:tcW w:w="7834" w:type="dxa"/>
          </w:tcPr>
          <w:p w14:paraId="134F81D3" w14:textId="77777777" w:rsidR="00483238" w:rsidRPr="00F90019" w:rsidRDefault="00483238" w:rsidP="00147750">
            <w:pPr>
              <w:pStyle w:val="ad"/>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147750">
            <w:pPr>
              <w:pStyle w:val="ad"/>
              <w:spacing w:line="256" w:lineRule="auto"/>
              <w:rPr>
                <w:rFonts w:cs="Arial"/>
              </w:rPr>
            </w:pPr>
            <w:r>
              <w:rPr>
                <w:rFonts w:cs="Arial"/>
              </w:rPr>
              <w:t>MediaTek</w:t>
            </w:r>
          </w:p>
        </w:tc>
        <w:tc>
          <w:tcPr>
            <w:tcW w:w="7834" w:type="dxa"/>
          </w:tcPr>
          <w:p w14:paraId="4166DBB1" w14:textId="77777777" w:rsidR="00483238" w:rsidRPr="00F90019" w:rsidRDefault="00483238" w:rsidP="00147750">
            <w:pPr>
              <w:pStyle w:val="ad"/>
              <w:spacing w:line="256" w:lineRule="auto"/>
              <w:rPr>
                <w:rFonts w:cs="Arial"/>
              </w:rPr>
            </w:pPr>
            <w:r w:rsidRPr="00F90019">
              <w:rPr>
                <w:rFonts w:cs="Arial"/>
              </w:rPr>
              <w:t>RAN2#111e agreed that “From RAN2 perspective, an offset is applied to the start of ra-ResponseWindow in NTN for both LEO and GEO scenarios”.</w:t>
            </w:r>
          </w:p>
          <w:p w14:paraId="2206FEF4" w14:textId="77777777" w:rsidR="00483238" w:rsidRPr="00F90019" w:rsidRDefault="00483238" w:rsidP="00147750">
            <w:pPr>
              <w:pStyle w:val="ad"/>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147750">
            <w:pPr>
              <w:pStyle w:val="ad"/>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147750">
            <w:pPr>
              <w:pStyle w:val="ad"/>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147750">
            <w:pPr>
              <w:pStyle w:val="ad"/>
              <w:spacing w:line="256" w:lineRule="auto"/>
              <w:rPr>
                <w:rFonts w:cs="Arial"/>
              </w:rPr>
            </w:pPr>
            <w:r>
              <w:rPr>
                <w:rFonts w:cs="Arial"/>
              </w:rPr>
              <w:t>Apple</w:t>
            </w:r>
          </w:p>
        </w:tc>
        <w:tc>
          <w:tcPr>
            <w:tcW w:w="7834" w:type="dxa"/>
          </w:tcPr>
          <w:p w14:paraId="51E02AC7" w14:textId="77777777" w:rsidR="00483238" w:rsidRPr="00F90019" w:rsidRDefault="00483238" w:rsidP="00147750">
            <w:pPr>
              <w:pStyle w:val="ad"/>
              <w:spacing w:line="256" w:lineRule="auto"/>
              <w:rPr>
                <w:rFonts w:cs="Arial"/>
              </w:rPr>
            </w:pPr>
            <w:r w:rsidRPr="00F90019">
              <w:rPr>
                <w:rFonts w:cs="Arial"/>
              </w:rPr>
              <w:t xml:space="preserve">Option 3. </w:t>
            </w:r>
          </w:p>
          <w:p w14:paraId="1FD5F195" w14:textId="77777777" w:rsidR="00483238" w:rsidRPr="00F90019" w:rsidRDefault="00483238" w:rsidP="00147750">
            <w:pPr>
              <w:pStyle w:val="ad"/>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MsgA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147750">
            <w:pPr>
              <w:pStyle w:val="ad"/>
              <w:spacing w:line="256" w:lineRule="auto"/>
              <w:rPr>
                <w:rFonts w:cs="Arial"/>
              </w:rPr>
            </w:pPr>
            <w:r>
              <w:rPr>
                <w:rFonts w:cs="Arial" w:hint="eastAsia"/>
              </w:rPr>
              <w:t>OPPO</w:t>
            </w:r>
          </w:p>
        </w:tc>
        <w:tc>
          <w:tcPr>
            <w:tcW w:w="7834" w:type="dxa"/>
          </w:tcPr>
          <w:p w14:paraId="0D21DBAB" w14:textId="77777777" w:rsidR="00483238" w:rsidRPr="00F90019" w:rsidRDefault="00483238" w:rsidP="00147750">
            <w:pPr>
              <w:pStyle w:val="ad"/>
              <w:spacing w:line="256" w:lineRule="auto"/>
              <w:rPr>
                <w:rFonts w:cs="Arial"/>
              </w:rPr>
            </w:pPr>
            <w:r w:rsidRPr="00F90019">
              <w:rPr>
                <w:rFonts w:cs="Arial"/>
              </w:rPr>
              <w:t xml:space="preserve">Option 3 should be supported. </w:t>
            </w:r>
          </w:p>
          <w:p w14:paraId="66F4F95F" w14:textId="77777777" w:rsidR="00483238" w:rsidRPr="00F90019" w:rsidRDefault="00483238" w:rsidP="00147750">
            <w:pPr>
              <w:pStyle w:val="ad"/>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w:t>
            </w:r>
            <w:r w:rsidRPr="00F90019">
              <w:rPr>
                <w:rFonts w:cs="Arial"/>
              </w:rPr>
              <w:lastRenderedPageBreak/>
              <w:t xml:space="preserve">cell/beam edge UEs. </w:t>
            </w:r>
          </w:p>
          <w:p w14:paraId="5F0FB1F0" w14:textId="77777777" w:rsidR="00483238" w:rsidRPr="00F90019" w:rsidRDefault="00483238" w:rsidP="00147750">
            <w:pPr>
              <w:pStyle w:val="ad"/>
              <w:spacing w:line="256" w:lineRule="auto"/>
              <w:rPr>
                <w:rFonts w:cs="Arial"/>
              </w:rPr>
            </w:pPr>
          </w:p>
          <w:p w14:paraId="782A2AC3" w14:textId="77777777" w:rsidR="00483238" w:rsidRPr="00F90019" w:rsidRDefault="00483238" w:rsidP="00147750">
            <w:pPr>
              <w:pStyle w:val="ad"/>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147750">
            <w:pPr>
              <w:pStyle w:val="ad"/>
              <w:spacing w:line="256" w:lineRule="auto"/>
              <w:rPr>
                <w:rFonts w:cs="Arial"/>
              </w:rPr>
            </w:pPr>
            <w:r>
              <w:rPr>
                <w:rFonts w:cs="Arial"/>
              </w:rPr>
              <w:lastRenderedPageBreak/>
              <w:t>Qualcomm</w:t>
            </w:r>
          </w:p>
        </w:tc>
        <w:tc>
          <w:tcPr>
            <w:tcW w:w="7834" w:type="dxa"/>
          </w:tcPr>
          <w:p w14:paraId="5AE78C35" w14:textId="77777777" w:rsidR="00483238" w:rsidRDefault="00483238" w:rsidP="00147750">
            <w:pPr>
              <w:pStyle w:val="ad"/>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147750">
            <w:pPr>
              <w:pStyle w:val="ad"/>
              <w:spacing w:line="256" w:lineRule="auto"/>
              <w:rPr>
                <w:rFonts w:cs="Arial"/>
              </w:rPr>
            </w:pPr>
            <w:r>
              <w:rPr>
                <w:rFonts w:cs="Arial"/>
              </w:rPr>
              <w:t>LG</w:t>
            </w:r>
          </w:p>
        </w:tc>
        <w:tc>
          <w:tcPr>
            <w:tcW w:w="7834" w:type="dxa"/>
          </w:tcPr>
          <w:p w14:paraId="09C04131" w14:textId="77777777" w:rsidR="00483238" w:rsidRDefault="00483238" w:rsidP="00147750">
            <w:pPr>
              <w:pStyle w:val="ad"/>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147750">
            <w:pPr>
              <w:pStyle w:val="ad"/>
              <w:spacing w:line="256" w:lineRule="auto"/>
              <w:rPr>
                <w:rFonts w:cs="Arial"/>
              </w:rPr>
            </w:pPr>
            <w:r>
              <w:rPr>
                <w:rFonts w:cs="Arial"/>
              </w:rPr>
              <w:t>Ericsson</w:t>
            </w:r>
          </w:p>
        </w:tc>
        <w:tc>
          <w:tcPr>
            <w:tcW w:w="7834" w:type="dxa"/>
          </w:tcPr>
          <w:p w14:paraId="0B05EEEB" w14:textId="77777777" w:rsidR="00483238" w:rsidRDefault="00483238" w:rsidP="00147750">
            <w:pPr>
              <w:pStyle w:val="ad"/>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147750">
            <w:pPr>
              <w:pStyle w:val="ad"/>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147750">
            <w:pPr>
              <w:pStyle w:val="ad"/>
              <w:spacing w:line="256" w:lineRule="auto"/>
              <w:rPr>
                <w:rFonts w:cs="Arial"/>
              </w:rPr>
            </w:pPr>
            <w:r w:rsidRPr="00F90019">
              <w:rPr>
                <w:rFonts w:cs="Arial"/>
              </w:rPr>
              <w:t>Option 3.</w:t>
            </w:r>
          </w:p>
          <w:p w14:paraId="6BFF4833" w14:textId="77777777" w:rsidR="00483238" w:rsidRPr="00F90019" w:rsidRDefault="00483238" w:rsidP="00147750">
            <w:pPr>
              <w:pStyle w:val="ad"/>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147750">
            <w:pPr>
              <w:pStyle w:val="ad"/>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147750">
            <w:pPr>
              <w:pStyle w:val="ad"/>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147750">
            <w:pPr>
              <w:pStyle w:val="ad"/>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147750">
            <w:pPr>
              <w:pStyle w:val="ad"/>
              <w:spacing w:line="256" w:lineRule="auto"/>
              <w:rPr>
                <w:rFonts w:cs="Arial"/>
              </w:rPr>
            </w:pPr>
            <w:r>
              <w:rPr>
                <w:rFonts w:cs="Arial" w:hint="eastAsia"/>
              </w:rPr>
              <w:t>C</w:t>
            </w:r>
            <w:r>
              <w:rPr>
                <w:rFonts w:cs="Arial"/>
              </w:rPr>
              <w:t>hinaTelecom</w:t>
            </w:r>
          </w:p>
        </w:tc>
        <w:tc>
          <w:tcPr>
            <w:tcW w:w="7834" w:type="dxa"/>
          </w:tcPr>
          <w:p w14:paraId="6688CB9B" w14:textId="77777777" w:rsidR="00483238" w:rsidRPr="002000F8" w:rsidRDefault="00483238" w:rsidP="00147750">
            <w:pPr>
              <w:pStyle w:val="ad"/>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147750">
            <w:pPr>
              <w:pStyle w:val="ad"/>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147750">
            <w:pPr>
              <w:pStyle w:val="ad"/>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147750">
            <w:pPr>
              <w:pStyle w:val="ad"/>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147750">
            <w:pPr>
              <w:pStyle w:val="ad"/>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147750">
            <w:pPr>
              <w:pStyle w:val="ad"/>
              <w:spacing w:line="256" w:lineRule="auto"/>
              <w:rPr>
                <w:rFonts w:cs="Arial"/>
              </w:rPr>
            </w:pPr>
            <w:r>
              <w:rPr>
                <w:rFonts w:cs="Arial"/>
              </w:rPr>
              <w:t xml:space="preserve">Fraunhofer IIS, </w:t>
            </w:r>
          </w:p>
          <w:p w14:paraId="1BEA6051" w14:textId="77777777" w:rsidR="00483238" w:rsidRDefault="00483238" w:rsidP="00147750">
            <w:pPr>
              <w:pStyle w:val="ad"/>
              <w:spacing w:line="256" w:lineRule="auto"/>
              <w:rPr>
                <w:rFonts w:cs="Arial"/>
              </w:rPr>
            </w:pPr>
            <w:r>
              <w:rPr>
                <w:rFonts w:cs="Arial"/>
              </w:rPr>
              <w:t>Fraunhofer HHI</w:t>
            </w:r>
          </w:p>
        </w:tc>
        <w:tc>
          <w:tcPr>
            <w:tcW w:w="7834" w:type="dxa"/>
          </w:tcPr>
          <w:p w14:paraId="097DD0AE" w14:textId="77777777" w:rsidR="00483238" w:rsidRDefault="00483238" w:rsidP="00147750">
            <w:pPr>
              <w:pStyle w:val="ad"/>
              <w:spacing w:line="256" w:lineRule="auto"/>
              <w:rPr>
                <w:rFonts w:cs="Arial"/>
              </w:rPr>
            </w:pPr>
            <w:r w:rsidRPr="00F90019">
              <w:rPr>
                <w:rFonts w:cs="Arial"/>
              </w:rPr>
              <w:t xml:space="preserve">RAN2#111e also agreed to introduce an offset to the start of ra-ResponseWindow. RAN1 solution should be inlin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147750">
            <w:pPr>
              <w:pStyle w:val="ad"/>
              <w:spacing w:line="256" w:lineRule="auto"/>
              <w:rPr>
                <w:rFonts w:cs="Arial"/>
              </w:rPr>
            </w:pPr>
            <w:r>
              <w:rPr>
                <w:rFonts w:cs="Arial"/>
              </w:rPr>
              <w:t>APT</w:t>
            </w:r>
          </w:p>
        </w:tc>
        <w:tc>
          <w:tcPr>
            <w:tcW w:w="7834" w:type="dxa"/>
          </w:tcPr>
          <w:p w14:paraId="3F770BDD" w14:textId="77777777" w:rsidR="00483238" w:rsidRDefault="00483238" w:rsidP="00147750">
            <w:pPr>
              <w:pStyle w:val="ad"/>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147750">
            <w:pPr>
              <w:pStyle w:val="ad"/>
              <w:spacing w:line="256" w:lineRule="auto"/>
              <w:rPr>
                <w:rFonts w:cs="Arial"/>
              </w:rPr>
            </w:pPr>
            <w:r>
              <w:rPr>
                <w:rFonts w:cs="Arial"/>
              </w:rPr>
              <w:t>Nokia, Nokia Shanghai Bell</w:t>
            </w:r>
          </w:p>
        </w:tc>
        <w:tc>
          <w:tcPr>
            <w:tcW w:w="7834" w:type="dxa"/>
          </w:tcPr>
          <w:p w14:paraId="3B9AC9F0" w14:textId="77777777" w:rsidR="00483238" w:rsidRPr="00F90019" w:rsidRDefault="00483238" w:rsidP="00147750">
            <w:pPr>
              <w:pStyle w:val="ad"/>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MsgB at the right time. There are 2 caveats to be considered:</w:t>
            </w:r>
          </w:p>
          <w:p w14:paraId="3C41D4E7" w14:textId="77777777" w:rsidR="00483238" w:rsidRPr="00F90019" w:rsidRDefault="00483238" w:rsidP="00147750">
            <w:pPr>
              <w:pStyle w:val="ad"/>
              <w:spacing w:line="256" w:lineRule="auto"/>
              <w:rPr>
                <w:rFonts w:cs="Arial"/>
              </w:rPr>
            </w:pPr>
            <w:r w:rsidRPr="00F90019">
              <w:rPr>
                <w:rFonts w:cs="Arial"/>
              </w:rPr>
              <w:t>If/when the minimum RTT is used, the cell must ensure that even for very large coverages, the difference between Max_RTT and Min_RTT should be smaller than the duration of the RAR window. Such operation may potentially require that the maximum value of the RAR window is increased.</w:t>
            </w:r>
          </w:p>
          <w:p w14:paraId="44917E28" w14:textId="77777777" w:rsidR="00483238" w:rsidRPr="00F90019" w:rsidRDefault="00483238" w:rsidP="00147750">
            <w:pPr>
              <w:pStyle w:val="ad"/>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147750">
      <w:pPr>
        <w:rPr>
          <w:rFonts w:ascii="Arial" w:hAnsi="Arial"/>
        </w:rPr>
      </w:pPr>
    </w:p>
    <w:p w14:paraId="49562195" w14:textId="7D4D1C8E" w:rsidR="00483238" w:rsidRPr="00F90019" w:rsidRDefault="00483238" w:rsidP="0014775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147750">
      <w:pPr>
        <w:rPr>
          <w:rFonts w:ascii="Arial" w:hAnsi="Arial" w:cs="Arial"/>
        </w:rPr>
      </w:pPr>
      <w:r w:rsidRPr="00F90019">
        <w:rPr>
          <w:rFonts w:ascii="Arial" w:hAnsi="Arial" w:cs="Arial"/>
        </w:rPr>
        <w:t>In the first round of email discussion, 21 companies provided views:</w:t>
      </w:r>
    </w:p>
    <w:p w14:paraId="3691BA05" w14:textId="2D756C36" w:rsidR="00483238" w:rsidRPr="00147750" w:rsidRDefault="00B96262" w:rsidP="00147750">
      <w:pPr>
        <w:ind w:left="1140"/>
        <w:rPr>
          <w:rFonts w:ascii="Arial" w:hAnsi="Arial" w:cs="Arial"/>
        </w:rPr>
      </w:pPr>
      <w:r w:rsidRPr="00147750">
        <w:rPr>
          <w:rFonts w:ascii="Arial" w:hAnsi="Arial" w:cs="Arial"/>
        </w:rPr>
        <w:t>15</w:t>
      </w:r>
      <w:r w:rsidR="00483238" w:rsidRPr="00147750">
        <w:rPr>
          <w:rFonts w:ascii="Arial" w:hAnsi="Arial" w:cs="Arial"/>
        </w:rPr>
        <w:t xml:space="preserve"> companies including [CATT, Thales, Intel, Panasonic, MediaTek, Apple, OPPO, Qualcomm, LG, Ericsson, vivo, ChinaTelecom, Lenovo/MM, CAICT, </w:t>
      </w:r>
      <w:proofErr w:type="gramStart"/>
      <w:r w:rsidR="00483238" w:rsidRPr="00147750">
        <w:rPr>
          <w:rFonts w:ascii="Arial" w:hAnsi="Arial" w:cs="Arial"/>
        </w:rPr>
        <w:t>APT</w:t>
      </w:r>
      <w:proofErr w:type="gramEnd"/>
      <w:r w:rsidR="00483238" w:rsidRPr="00147750">
        <w:rPr>
          <w:rFonts w:ascii="Arial" w:hAnsi="Arial" w:cs="Arial"/>
        </w:rPr>
        <w:t>] support Option 3 – UE specific RTT.</w:t>
      </w:r>
    </w:p>
    <w:p w14:paraId="4AA0DF91" w14:textId="1A5DB772" w:rsidR="00483238" w:rsidRPr="00147750" w:rsidRDefault="00483238" w:rsidP="00147750">
      <w:pPr>
        <w:ind w:left="1140"/>
        <w:rPr>
          <w:rFonts w:ascii="Arial" w:hAnsi="Arial" w:cs="Arial"/>
        </w:rPr>
      </w:pPr>
      <w:r w:rsidRPr="00147750">
        <w:rPr>
          <w:rFonts w:ascii="Arial" w:hAnsi="Arial" w:cs="Arial"/>
        </w:rPr>
        <w:t>[Huawei] prefer Option 1 (min RTT), propose to down select Option 1 (min RTT) and Option 3 (UE specific RTT) later, and remove Option 2.</w:t>
      </w:r>
    </w:p>
    <w:p w14:paraId="2739C0CD" w14:textId="311AE322" w:rsidR="00B96262" w:rsidRPr="00147750" w:rsidRDefault="00B96262" w:rsidP="00147750">
      <w:pPr>
        <w:ind w:left="1140"/>
        <w:rPr>
          <w:rFonts w:ascii="Arial" w:hAnsi="Arial" w:cs="Arial"/>
        </w:rPr>
      </w:pPr>
      <w:r w:rsidRPr="00147750">
        <w:rPr>
          <w:rFonts w:ascii="Arial" w:hAnsi="Arial" w:cs="Arial"/>
        </w:rPr>
        <w:t>[Nokia/Nokia Shanghai Bell] think Option 1 seems the most reasonable but there are caveats such as the need of extension of RAR window.</w:t>
      </w:r>
    </w:p>
    <w:p w14:paraId="3914E769" w14:textId="30758723" w:rsidR="00483238" w:rsidRPr="00147750" w:rsidRDefault="00483238" w:rsidP="00147750">
      <w:pPr>
        <w:ind w:left="1140"/>
        <w:rPr>
          <w:rFonts w:ascii="Arial" w:hAnsi="Arial" w:cs="Arial"/>
        </w:rPr>
      </w:pPr>
      <w:r w:rsidRPr="00147750">
        <w:rPr>
          <w:rFonts w:ascii="Arial" w:hAnsi="Arial" w:cs="Arial"/>
        </w:rPr>
        <w:t>[ZTE] make a comment that BS/UE cannot get UE specific RTT before Msg3. [Samsung, Fraunhofer IIS/Fraunhofer HHI] have a similar view as ZTE.</w:t>
      </w:r>
    </w:p>
    <w:p w14:paraId="543EC310" w14:textId="1222E1F1" w:rsidR="000443E5" w:rsidRPr="00F90019" w:rsidRDefault="00B96262" w:rsidP="00147750">
      <w:pPr>
        <w:rPr>
          <w:rFonts w:ascii="Arial" w:hAnsi="Arial"/>
        </w:rPr>
      </w:pPr>
      <w:r w:rsidRPr="00F90019">
        <w:rPr>
          <w:rFonts w:ascii="Arial" w:hAnsi="Arial"/>
        </w:rPr>
        <w:t>Based on the comments, several observations can be made:</w:t>
      </w:r>
    </w:p>
    <w:p w14:paraId="5F4292BF" w14:textId="64E5B4C0" w:rsidR="00B96262" w:rsidRPr="00147750" w:rsidRDefault="00B96262" w:rsidP="00147750">
      <w:pPr>
        <w:ind w:left="1140"/>
        <w:rPr>
          <w:rFonts w:ascii="Arial" w:hAnsi="Arial"/>
        </w:rPr>
      </w:pPr>
      <w:r w:rsidRPr="00147750">
        <w:rPr>
          <w:rFonts w:ascii="Arial" w:hAnsi="Arial"/>
        </w:rPr>
        <w:t>There is clear majority support of Option 3, as it achieves the desired effect with best performance.</w:t>
      </w:r>
    </w:p>
    <w:p w14:paraId="5B54145F" w14:textId="6DAA8D97" w:rsidR="00B96262" w:rsidRPr="00147750" w:rsidRDefault="00B96262" w:rsidP="00147750">
      <w:pPr>
        <w:ind w:left="1140"/>
        <w:rPr>
          <w:rFonts w:ascii="Arial" w:hAnsi="Arial"/>
        </w:rPr>
      </w:pPr>
      <w:r w:rsidRPr="00147750">
        <w:rPr>
          <w:rFonts w:ascii="Arial" w:hAnsi="Arial"/>
        </w:rPr>
        <w:t xml:space="preserve">There is a concern on how to know UE specific RTT. </w:t>
      </w:r>
    </w:p>
    <w:p w14:paraId="1E1148EA" w14:textId="62B4C431" w:rsidR="00B96262" w:rsidRPr="00147750" w:rsidRDefault="00B96262" w:rsidP="00147750">
      <w:pPr>
        <w:ind w:left="1140"/>
        <w:rPr>
          <w:rFonts w:ascii="Arial" w:hAnsi="Arial"/>
        </w:rPr>
      </w:pPr>
      <w:r w:rsidRPr="00147750">
        <w:rPr>
          <w:rFonts w:ascii="Arial" w:hAnsi="Arial"/>
        </w:rPr>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147750">
      <w:pPr>
        <w:rPr>
          <w:rFonts w:ascii="Arial" w:hAnsi="Arial"/>
        </w:rPr>
      </w:pPr>
      <w:r w:rsidRPr="00F90019">
        <w:rPr>
          <w:rFonts w:ascii="Arial" w:hAnsi="Arial"/>
        </w:rPr>
        <w:t xml:space="preserve">To facilitate progress and ease of exchange views to understand each other better, let us continue to first focus on the simpler case, where downlink and uplink frame timing are aligned at gNB. When consensus </w:t>
      </w:r>
      <w:r w:rsidRPr="00F90019">
        <w:rPr>
          <w:rFonts w:ascii="Arial" w:hAnsi="Arial"/>
        </w:rPr>
        <w:lastRenderedPageBreak/>
        <w:t>is achieved for this case, we could move on to discuss the more complicated case, where downlink and uplink frame timing are not aligned at gNB.</w:t>
      </w:r>
    </w:p>
    <w:p w14:paraId="03153F56" w14:textId="77777777" w:rsidR="005D5D29" w:rsidRPr="00F90019" w:rsidRDefault="00B96262" w:rsidP="0014775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147750" w:rsidRDefault="005D5D29" w:rsidP="00147750">
      <w:pPr>
        <w:ind w:left="1140"/>
        <w:rPr>
          <w:rFonts w:ascii="Arial" w:hAnsi="Arial"/>
        </w:rPr>
      </w:pPr>
      <w:r w:rsidRPr="0014775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147750" w:rsidRDefault="005D5D29" w:rsidP="00147750">
      <w:pPr>
        <w:ind w:left="1140"/>
        <w:rPr>
          <w:rFonts w:ascii="Arial" w:hAnsi="Arial"/>
        </w:rPr>
      </w:pPr>
      <w:r w:rsidRPr="00147750">
        <w:rPr>
          <w:rFonts w:ascii="Arial" w:hAnsi="Arial"/>
        </w:rPr>
        <w:t xml:space="preserve">Now if we look at the configuration from actual timing perspective, there is no ambiguity as well. </w:t>
      </w:r>
    </w:p>
    <w:p w14:paraId="72AD3976" w14:textId="4BC70318" w:rsidR="005D5D29" w:rsidRPr="00147750" w:rsidRDefault="005D5D29" w:rsidP="00147750">
      <w:pPr>
        <w:ind w:left="1860"/>
        <w:rPr>
          <w:rFonts w:ascii="Arial" w:hAnsi="Arial"/>
        </w:rPr>
      </w:pPr>
      <w:r w:rsidRPr="00147750">
        <w:rPr>
          <w:rFonts w:ascii="Arial" w:hAnsi="Arial"/>
        </w:rPr>
        <w:t>If network receives a PRACH in the yellow highlighted PRACH occasion, the network knows that it can respond to the UE starting from PDCCH occasion 2.</w:t>
      </w:r>
    </w:p>
    <w:p w14:paraId="6557191B" w14:textId="6A3405F7" w:rsidR="005D5D29" w:rsidRPr="00147750" w:rsidRDefault="005D5D29" w:rsidP="00147750">
      <w:pPr>
        <w:ind w:left="1860"/>
        <w:rPr>
          <w:rFonts w:ascii="Arial" w:hAnsi="Arial"/>
        </w:rPr>
      </w:pPr>
      <w:r w:rsidRPr="00147750">
        <w:rPr>
          <w:rFonts w:ascii="Arial" w:hAnsi="Arial"/>
        </w:rPr>
        <w:t>If UE transmits a PRACH in the yellow highlighted PRACH occasion, the UE knows that it is supposed to start monitoring from PDCCH occasion 2.</w:t>
      </w:r>
    </w:p>
    <w:p w14:paraId="39FF95B2" w14:textId="68D5C56C" w:rsidR="00B96262" w:rsidRDefault="005D5D29" w:rsidP="00147750">
      <w:pPr>
        <w:rPr>
          <w:rFonts w:ascii="Arial" w:hAnsi="Arial"/>
        </w:rPr>
      </w:pPr>
      <w:r>
        <w:rPr>
          <w:noProof/>
        </w:rPr>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14775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147750">
      <w:pPr>
        <w:rPr>
          <w:rFonts w:ascii="Arial" w:hAnsi="Arial"/>
        </w:rPr>
      </w:pPr>
      <w:r w:rsidRPr="00F90019">
        <w:rPr>
          <w:rFonts w:ascii="Arial" w:hAnsi="Arial"/>
        </w:rPr>
        <w:t>The above observation has been pointed out by several companies:</w:t>
      </w:r>
    </w:p>
    <w:p w14:paraId="2E3253C5" w14:textId="7179168B" w:rsidR="00C1322F" w:rsidRPr="00147750" w:rsidRDefault="00C1322F" w:rsidP="00147750">
      <w:pPr>
        <w:ind w:left="1140"/>
        <w:rPr>
          <w:rFonts w:ascii="Arial" w:hAnsi="Arial"/>
        </w:rPr>
      </w:pPr>
      <w:r w:rsidRPr="00147750">
        <w:rPr>
          <w:rFonts w:ascii="Arial" w:hAnsi="Arial"/>
        </w:rPr>
        <w:t>[CMCC]: When downlink and uplink frame timing are aligned at gNB, indication of RAR_window_offset is not needed.</w:t>
      </w:r>
    </w:p>
    <w:p w14:paraId="5355D6D6" w14:textId="355EE41E" w:rsidR="00C1322F" w:rsidRPr="00147750" w:rsidRDefault="00C1322F" w:rsidP="00147750">
      <w:pPr>
        <w:ind w:left="1140"/>
        <w:rPr>
          <w:rFonts w:ascii="Arial" w:hAnsi="Arial"/>
        </w:rPr>
      </w:pPr>
      <w:r w:rsidRPr="0014775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14775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147750">
      <w:pPr>
        <w:rPr>
          <w:rFonts w:ascii="Arial" w:hAnsi="Arial" w:cs="Arial"/>
          <w:b/>
          <w:bCs/>
          <w:highlight w:val="yellow"/>
          <w:u w:val="single"/>
          <w:lang w:eastAsia="ja-JP"/>
        </w:rPr>
      </w:pPr>
      <w:r w:rsidRPr="00F90019">
        <w:rPr>
          <w:rFonts w:ascii="Arial" w:hAnsi="Arial" w:cs="Arial"/>
          <w:b/>
          <w:bCs/>
          <w:highlight w:val="yellow"/>
          <w:u w:val="single"/>
          <w:lang w:eastAsia="ja-JP"/>
        </w:rPr>
        <w:t>Proposal 10.3 (Based on the 1</w:t>
      </w:r>
      <w:r w:rsidRPr="00F90019">
        <w:rPr>
          <w:rFonts w:ascii="Arial" w:hAnsi="Arial" w:cs="Arial"/>
          <w:b/>
          <w:bCs/>
          <w:highlight w:val="yellow"/>
          <w:u w:val="single"/>
          <w:vertAlign w:val="superscript"/>
          <w:lang w:eastAsia="ja-JP"/>
        </w:rPr>
        <w:t>st</w:t>
      </w:r>
      <w:r w:rsidRPr="00F90019">
        <w:rPr>
          <w:rFonts w:ascii="Arial" w:hAnsi="Arial" w:cs="Arial"/>
          <w:b/>
          <w:bCs/>
          <w:highlight w:val="yellow"/>
          <w:u w:val="single"/>
          <w:lang w:eastAsia="ja-JP"/>
        </w:rPr>
        <w:t xml:space="preserve"> round of discussion):</w:t>
      </w:r>
    </w:p>
    <w:p w14:paraId="28364828" w14:textId="6A4F9B1D" w:rsidR="003662A8" w:rsidRPr="00F90019" w:rsidRDefault="003662A8" w:rsidP="0014775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147750" w:rsidRDefault="009D6D52" w:rsidP="00147750">
      <w:pPr>
        <w:ind w:left="1140"/>
        <w:rPr>
          <w:rFonts w:ascii="Arial" w:hAnsi="Arial" w:cs="Arial"/>
          <w:highlight w:val="yellow"/>
        </w:rPr>
      </w:pPr>
      <w:r w:rsidRPr="00147750">
        <w:rPr>
          <w:rFonts w:ascii="Arial" w:hAnsi="Arial" w:cs="Arial"/>
          <w:highlight w:val="yellow"/>
        </w:rPr>
        <w:t>Based on DL-UL timing relationship, t</w:t>
      </w:r>
      <w:r w:rsidR="003662A8" w:rsidRPr="00147750">
        <w:rPr>
          <w:rFonts w:ascii="Arial" w:hAnsi="Arial" w:cs="Arial"/>
          <w:highlight w:val="yellow"/>
        </w:rPr>
        <w:t>here is no ambiguity in determining</w:t>
      </w:r>
      <w:r w:rsidRPr="00147750">
        <w:rPr>
          <w:rFonts w:ascii="Arial" w:hAnsi="Arial" w:cs="Arial"/>
          <w:highlight w:val="yellow"/>
        </w:rPr>
        <w:t xml:space="preserve"> the start of</w:t>
      </w:r>
      <w:r w:rsidR="003662A8" w:rsidRPr="00147750">
        <w:rPr>
          <w:rFonts w:ascii="Arial" w:hAnsi="Arial" w:cs="Arial"/>
          <w:highlight w:val="yellow"/>
        </w:rPr>
        <w:t xml:space="preserve"> PDCCH monitoring to achieve the effect of delaying RAR window </w:t>
      </w:r>
      <w:r w:rsidRPr="00147750">
        <w:rPr>
          <w:rFonts w:ascii="Arial" w:hAnsi="Arial" w:cs="Arial"/>
          <w:highlight w:val="yellow"/>
        </w:rPr>
        <w:t>by</w:t>
      </w:r>
      <w:r w:rsidR="003662A8" w:rsidRPr="00147750">
        <w:rPr>
          <w:rFonts w:ascii="Arial" w:hAnsi="Arial" w:cs="Arial"/>
          <w:highlight w:val="yellow"/>
        </w:rPr>
        <w:t xml:space="preserve"> a UE specific RTT, regardless of the knowledge about UE specific RTT.</w:t>
      </w:r>
    </w:p>
    <w:p w14:paraId="2469B244" w14:textId="05E8A243" w:rsidR="005D5D29" w:rsidRPr="00C1322F" w:rsidRDefault="005D5D29" w:rsidP="00147750">
      <w:pPr>
        <w:rPr>
          <w:rFonts w:ascii="Arial" w:hAnsi="Arial"/>
          <w:lang w:val="x-none"/>
        </w:rPr>
      </w:pPr>
    </w:p>
    <w:tbl>
      <w:tblPr>
        <w:tblStyle w:val="aff7"/>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147750">
            <w:pPr>
              <w:pStyle w:val="ad"/>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147750">
            <w:pPr>
              <w:pStyle w:val="ad"/>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147750">
            <w:pPr>
              <w:pStyle w:val="ad"/>
              <w:spacing w:line="256" w:lineRule="auto"/>
              <w:rPr>
                <w:rFonts w:cs="Arial"/>
              </w:rPr>
            </w:pPr>
            <w:r>
              <w:rPr>
                <w:rFonts w:cs="Arial"/>
              </w:rPr>
              <w:t>MediaTek</w:t>
            </w:r>
          </w:p>
        </w:tc>
        <w:tc>
          <w:tcPr>
            <w:tcW w:w="7834" w:type="dxa"/>
          </w:tcPr>
          <w:p w14:paraId="7FDB390C" w14:textId="6B7052ED" w:rsidR="003662A8" w:rsidRPr="00F90019" w:rsidRDefault="00C732E3" w:rsidP="00147750">
            <w:pPr>
              <w:pStyle w:val="ad"/>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w:t>
            </w:r>
            <w:r w:rsidRPr="00F90019">
              <w:rPr>
                <w:rFonts w:cs="Arial"/>
              </w:rPr>
              <w:lastRenderedPageBreak/>
              <w:t xml:space="preserve">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147750">
            <w:pPr>
              <w:pStyle w:val="ad"/>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7ACB0ED2" w14:textId="1C5855C2" w:rsidR="00977975" w:rsidRPr="00F90019" w:rsidRDefault="00977975" w:rsidP="00147750">
            <w:pPr>
              <w:pStyle w:val="ad"/>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14775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14775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147750">
            <w:pPr>
              <w:pStyle w:val="ad"/>
              <w:spacing w:line="256" w:lineRule="auto"/>
              <w:rPr>
                <w:rFonts w:cs="Arial"/>
              </w:rPr>
            </w:pPr>
            <w:r>
              <w:rPr>
                <w:rFonts w:cs="Arial"/>
              </w:rPr>
              <w:t>APT</w:t>
            </w:r>
          </w:p>
        </w:tc>
        <w:tc>
          <w:tcPr>
            <w:tcW w:w="7834" w:type="dxa"/>
          </w:tcPr>
          <w:p w14:paraId="68B41397" w14:textId="77777777" w:rsidR="001B48C0" w:rsidRPr="00F90019" w:rsidRDefault="001B48C0" w:rsidP="00147750">
            <w:pPr>
              <w:pStyle w:val="ad"/>
              <w:spacing w:line="256" w:lineRule="auto"/>
              <w:rPr>
                <w:rFonts w:cs="Arial"/>
                <w:b/>
                <w:bCs/>
                <w:u w:val="single"/>
                <w:lang w:eastAsia="ja-JP"/>
              </w:rPr>
            </w:pPr>
            <w:r w:rsidRPr="00F90019">
              <w:rPr>
                <w:rFonts w:cs="Arial"/>
              </w:rPr>
              <w:t xml:space="preserve">Agree </w:t>
            </w:r>
            <w:r w:rsidRPr="00F90019">
              <w:rPr>
                <w:rFonts w:cs="Arial"/>
                <w:b/>
                <w:bCs/>
                <w:highlight w:val="yellow"/>
                <w:u w:val="single"/>
                <w:lang w:eastAsia="ja-JP"/>
              </w:rPr>
              <w:t>Proposal 10.3</w:t>
            </w:r>
            <w:r w:rsidRPr="00F90019">
              <w:rPr>
                <w:rFonts w:cs="Arial"/>
                <w:u w:val="single"/>
                <w:lang w:eastAsia="ja-JP"/>
              </w:rPr>
              <w:t>.</w:t>
            </w:r>
            <w:r w:rsidRPr="00F90019">
              <w:rPr>
                <w:rFonts w:cs="Arial"/>
                <w:lang w:eastAsia="ja-JP"/>
              </w:rPr>
              <w:t xml:space="preserve"> This will align with a RAN2’s agreement given below.</w:t>
            </w:r>
          </w:p>
          <w:p w14:paraId="5F60891B" w14:textId="77777777" w:rsidR="001B48C0" w:rsidRPr="00F90019" w:rsidRDefault="001B48C0" w:rsidP="00147750">
            <w:pPr>
              <w:pStyle w:val="ad"/>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147750">
            <w:pPr>
              <w:pStyle w:val="ad"/>
              <w:spacing w:line="256" w:lineRule="auto"/>
              <w:ind w:left="360"/>
              <w:rPr>
                <w:rFonts w:cs="Arial"/>
              </w:rPr>
            </w:pPr>
            <w:r w:rsidRPr="00F90019">
              <w:rPr>
                <w:rFonts w:cs="Arial"/>
              </w:rPr>
              <w:t>If the start of the ra-ResponseWindow and msgB-ResponseWindow is accurately compensated by UE-gNB RTT, ra-ResponseWindow and msgB-ResponseWindow are not extended in LEO/GEO.</w:t>
            </w:r>
          </w:p>
        </w:tc>
      </w:tr>
      <w:tr w:rsidR="00EA2B35" w:rsidRPr="00F90019" w14:paraId="0AD5E20A" w14:textId="77777777" w:rsidTr="00720598">
        <w:tc>
          <w:tcPr>
            <w:tcW w:w="1795" w:type="dxa"/>
          </w:tcPr>
          <w:p w14:paraId="1E5A9726" w14:textId="609D17E6" w:rsidR="00EA2B35" w:rsidRDefault="00EA2B35" w:rsidP="00147750">
            <w:pPr>
              <w:pStyle w:val="ad"/>
              <w:spacing w:line="256" w:lineRule="auto"/>
              <w:rPr>
                <w:rFonts w:cs="Arial"/>
              </w:rPr>
            </w:pPr>
            <w:r>
              <w:rPr>
                <w:rFonts w:cs="Arial"/>
              </w:rPr>
              <w:t>Apple</w:t>
            </w:r>
          </w:p>
        </w:tc>
        <w:tc>
          <w:tcPr>
            <w:tcW w:w="7834" w:type="dxa"/>
          </w:tcPr>
          <w:p w14:paraId="14653CB0" w14:textId="14E137F0" w:rsidR="00EA2B35" w:rsidRPr="00F90019" w:rsidRDefault="00EA2B35" w:rsidP="00147750">
            <w:pPr>
              <w:pStyle w:val="ad"/>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147750">
            <w:pPr>
              <w:pStyle w:val="ad"/>
              <w:spacing w:line="256" w:lineRule="auto"/>
              <w:rPr>
                <w:rFonts w:cs="Arial"/>
              </w:rPr>
            </w:pPr>
            <w:r>
              <w:rPr>
                <w:rFonts w:cs="Arial" w:hint="eastAsia"/>
              </w:rPr>
              <w:t>CATT</w:t>
            </w:r>
          </w:p>
        </w:tc>
        <w:tc>
          <w:tcPr>
            <w:tcW w:w="7834" w:type="dxa"/>
          </w:tcPr>
          <w:p w14:paraId="7869EE10" w14:textId="77777777" w:rsidR="0057786B" w:rsidRPr="00F90019" w:rsidRDefault="0057786B" w:rsidP="00147750">
            <w:pPr>
              <w:pStyle w:val="ad"/>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147750">
            <w:pPr>
              <w:pStyle w:val="ad"/>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147750">
            <w:pPr>
              <w:pStyle w:val="ad"/>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147750">
            <w:pPr>
              <w:pStyle w:val="ad"/>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147750">
            <w:pPr>
              <w:pStyle w:val="ad"/>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147750">
            <w:pPr>
              <w:pStyle w:val="ad"/>
              <w:spacing w:line="256" w:lineRule="auto"/>
              <w:rPr>
                <w:rFonts w:cs="Arial"/>
              </w:rPr>
            </w:pPr>
            <w:r>
              <w:rPr>
                <w:rFonts w:eastAsia="Malgun Gothic" w:cs="Arial" w:hint="eastAsia"/>
              </w:rPr>
              <w:t>Samsung</w:t>
            </w:r>
          </w:p>
        </w:tc>
        <w:tc>
          <w:tcPr>
            <w:tcW w:w="7834" w:type="dxa"/>
          </w:tcPr>
          <w:p w14:paraId="0BA6497B" w14:textId="32B5B6AA" w:rsidR="001843D2" w:rsidRDefault="001843D2" w:rsidP="00147750">
            <w:pPr>
              <w:pStyle w:val="ad"/>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147750">
            <w:pPr>
              <w:pStyle w:val="ad"/>
              <w:spacing w:line="256" w:lineRule="auto"/>
              <w:rPr>
                <w:rFonts w:cs="Arial"/>
              </w:rPr>
            </w:pPr>
            <w:r>
              <w:rPr>
                <w:rFonts w:cs="Arial"/>
              </w:rPr>
              <w:t>Intel</w:t>
            </w:r>
          </w:p>
        </w:tc>
        <w:tc>
          <w:tcPr>
            <w:tcW w:w="7834" w:type="dxa"/>
          </w:tcPr>
          <w:p w14:paraId="0E5A56F0" w14:textId="5B8EA58E" w:rsidR="00A12365" w:rsidRDefault="00A12365" w:rsidP="00147750">
            <w:pPr>
              <w:pStyle w:val="ad"/>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147750">
            <w:pPr>
              <w:pStyle w:val="ad"/>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147750">
            <w:pPr>
              <w:pStyle w:val="ad"/>
              <w:spacing w:line="256" w:lineRule="auto"/>
              <w:rPr>
                <w:rFonts w:cs="Arial"/>
              </w:rPr>
            </w:pPr>
            <w:r>
              <w:rPr>
                <w:rFonts w:eastAsiaTheme="minorEastAsia"/>
              </w:rPr>
              <w:t>Agree with the proposal.</w:t>
            </w:r>
          </w:p>
        </w:tc>
      </w:tr>
    </w:tbl>
    <w:p w14:paraId="48A5A9B9" w14:textId="77777777" w:rsidR="005D5D29" w:rsidRPr="00B96262" w:rsidRDefault="005D5D29" w:rsidP="00147750">
      <w:pPr>
        <w:rPr>
          <w:rFonts w:ascii="Arial" w:hAnsi="Arial"/>
        </w:rPr>
      </w:pPr>
    </w:p>
    <w:p w14:paraId="4D7B9801" w14:textId="5467CB90" w:rsidR="002440BB" w:rsidRPr="00A85EAA" w:rsidRDefault="002440BB" w:rsidP="00147750">
      <w:pPr>
        <w:pStyle w:val="1"/>
        <w:numPr>
          <w:ilvl w:val="0"/>
          <w:numId w:val="0"/>
        </w:numPr>
      </w:pPr>
      <w:r>
        <w:t>11</w:t>
      </w:r>
      <w:r w:rsidRPr="00A85EAA">
        <w:tab/>
      </w:r>
      <w:r>
        <w:t>Issue #11: PDCCH ordered PRACH</w:t>
      </w:r>
    </w:p>
    <w:p w14:paraId="67BAC2FC" w14:textId="622749F3" w:rsidR="00053F2F" w:rsidRPr="00F520B0" w:rsidRDefault="00053F2F" w:rsidP="00147750">
      <w:pPr>
        <w:pStyle w:val="2"/>
        <w:numPr>
          <w:ilvl w:val="0"/>
          <w:numId w:val="0"/>
        </w:numPr>
        <w:ind w:left="720"/>
      </w:pPr>
      <w:r>
        <w:t>11</w:t>
      </w:r>
      <w:r w:rsidRPr="00A85EAA">
        <w:t>.1</w:t>
      </w:r>
      <w:r w:rsidRPr="00A85EAA">
        <w:tab/>
      </w:r>
      <w:r>
        <w:t>Background</w:t>
      </w:r>
    </w:p>
    <w:p w14:paraId="09EE28B1" w14:textId="11296756" w:rsidR="00053F2F" w:rsidRPr="00F90019" w:rsidRDefault="00053F2F" w:rsidP="00147750">
      <w:pPr>
        <w:rPr>
          <w:rFonts w:ascii="Arial" w:hAnsi="Arial" w:cs="Arial"/>
          <w:lang w:eastAsia="ja-JP"/>
        </w:rPr>
      </w:pPr>
      <w:r w:rsidRPr="00F90019">
        <w:rPr>
          <w:rFonts w:ascii="Arial" w:hAnsi="Arial" w:cs="Arial"/>
          <w:lang w:eastAsia="ja-JP"/>
        </w:rPr>
        <w:t>At RAN1#104-e, several companies provide proposals on this topic:</w:t>
      </w:r>
    </w:p>
    <w:p w14:paraId="135523DC" w14:textId="1AB2BF7D" w:rsidR="00053F2F" w:rsidRPr="009B2304" w:rsidRDefault="00053F2F" w:rsidP="00147750">
      <w:pPr>
        <w:rPr>
          <w:rFonts w:ascii="Arial" w:hAnsi="Arial" w:cs="Arial"/>
          <w:lang w:eastAsia="ja-JP"/>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ad"/>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d"/>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ad"/>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HiSi]:</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147750">
      <w:pPr>
        <w:rPr>
          <w:rFonts w:ascii="Arial" w:hAnsi="Arial" w:cs="Arial"/>
          <w:lang w:eastAsia="ja-JP"/>
        </w:rPr>
      </w:pPr>
      <w:r w:rsidRPr="00F90019">
        <w:rPr>
          <w:rFonts w:ascii="Arial" w:hAnsi="Arial" w:cs="Arial"/>
          <w:lang w:eastAsia="ja-JP"/>
        </w:rPr>
        <w:t>Based on the submitted contributions at RAN1#104-e, it appears that the views on this topic are polarized.</w:t>
      </w:r>
    </w:p>
    <w:p w14:paraId="16CF8FD8" w14:textId="4C1F2148" w:rsidR="007631AB" w:rsidRPr="00147750" w:rsidRDefault="007631AB" w:rsidP="00147750">
      <w:pPr>
        <w:ind w:left="1140"/>
        <w:rPr>
          <w:rFonts w:ascii="Arial" w:hAnsi="Arial" w:cs="Arial"/>
        </w:rPr>
      </w:pPr>
      <w:r w:rsidRPr="00147750">
        <w:rPr>
          <w:rFonts w:ascii="Arial" w:hAnsi="Arial" w:cs="Arial"/>
        </w:rPr>
        <w:t>3 out of the 7 companies do not see the need of introducing a</w:t>
      </w:r>
      <w:r w:rsidR="00CF5372" w:rsidRPr="00147750">
        <w:rPr>
          <w:rFonts w:ascii="Arial" w:hAnsi="Arial" w:cs="Arial"/>
        </w:rPr>
        <w:t xml:space="preserve"> new</w:t>
      </w:r>
      <w:r w:rsidRPr="00147750">
        <w:rPr>
          <w:rFonts w:ascii="Arial" w:hAnsi="Arial" w:cs="Arial"/>
        </w:rPr>
        <w:t xml:space="preserve"> timing offset for PDCCH ordered PRACH, while the other 4 support.</w:t>
      </w:r>
    </w:p>
    <w:p w14:paraId="035575EF" w14:textId="352DA7F7" w:rsidR="007631AB" w:rsidRPr="00F90019" w:rsidRDefault="007631AB" w:rsidP="00147750">
      <w:pPr>
        <w:rPr>
          <w:rFonts w:ascii="Arial" w:hAnsi="Arial" w:cs="Arial"/>
          <w:lang w:eastAsia="ja-JP"/>
        </w:rPr>
      </w:pPr>
      <w:r w:rsidRPr="00F90019">
        <w:rPr>
          <w:rFonts w:ascii="Arial" w:hAnsi="Arial" w:cs="Arial"/>
          <w:lang w:eastAsia="ja-JP"/>
        </w:rPr>
        <w:t>Given the polarized views, it will be beneficial to collect more views from companies in order to make progress.</w:t>
      </w:r>
    </w:p>
    <w:p w14:paraId="221293ED" w14:textId="36E2358F" w:rsidR="00053F2F" w:rsidRDefault="007631AB" w:rsidP="0014775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147750">
      <w:pPr>
        <w:rPr>
          <w:rFonts w:ascii="Arial" w:hAnsi="Arial" w:cs="Arial"/>
          <w:lang w:eastAsia="ja-JP"/>
        </w:rPr>
      </w:pPr>
      <w:r w:rsidRPr="00F90019">
        <w:rPr>
          <w:rFonts w:ascii="Arial" w:hAnsi="Arial" w:cs="Arial"/>
          <w:lang w:eastAsia="ja-JP"/>
        </w:rPr>
        <w:t>Based on the above discussion, an initial proposal is made as follows. Companies are encouraged to provide views on the proposal.</w:t>
      </w:r>
    </w:p>
    <w:p w14:paraId="4A76E1D9" w14:textId="522C719D" w:rsidR="00053F2F" w:rsidRPr="00F90019" w:rsidRDefault="00053F2F" w:rsidP="00147750">
      <w:pPr>
        <w:rPr>
          <w:rFonts w:ascii="Arial" w:hAnsi="Arial" w:cs="Arial"/>
          <w:b/>
          <w:bCs/>
          <w:u w:val="single"/>
          <w:lang w:eastAsia="ja-JP"/>
        </w:rPr>
      </w:pPr>
      <w:r w:rsidRPr="00F90019">
        <w:rPr>
          <w:rFonts w:ascii="Arial" w:hAnsi="Arial" w:cs="Arial"/>
          <w:b/>
          <w:bCs/>
          <w:u w:val="single"/>
          <w:lang w:eastAsia="ja-JP"/>
        </w:rPr>
        <w:t xml:space="preserve">Initial proposal </w:t>
      </w:r>
      <w:r w:rsidR="007631AB" w:rsidRPr="00F90019">
        <w:rPr>
          <w:rFonts w:ascii="Arial" w:hAnsi="Arial" w:cs="Arial"/>
          <w:b/>
          <w:bCs/>
          <w:u w:val="single"/>
          <w:lang w:eastAsia="ja-JP"/>
        </w:rPr>
        <w:t>11</w:t>
      </w:r>
      <w:r w:rsidRPr="00F90019">
        <w:rPr>
          <w:rFonts w:ascii="Arial" w:hAnsi="Arial" w:cs="Arial"/>
          <w:b/>
          <w:bCs/>
          <w:u w:val="single"/>
          <w:lang w:eastAsia="ja-JP"/>
        </w:rPr>
        <w:t>.2 (Moderator):</w:t>
      </w:r>
    </w:p>
    <w:p w14:paraId="30120B1B" w14:textId="13146DA7" w:rsidR="00053F2F" w:rsidRPr="00F90019" w:rsidRDefault="00053F2F" w:rsidP="00147750">
      <w:pPr>
        <w:pStyle w:val="ad"/>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147750">
      <w:pPr>
        <w:pStyle w:val="ad"/>
        <w:spacing w:line="256" w:lineRule="auto"/>
        <w:ind w:left="360"/>
        <w:rPr>
          <w:rFonts w:cs="Arial"/>
        </w:rPr>
      </w:pPr>
      <w:r w:rsidRPr="00E23953">
        <w:rPr>
          <w:rFonts w:cs="Arial"/>
        </w:rPr>
        <w:t>Option 1: Needed</w:t>
      </w:r>
    </w:p>
    <w:p w14:paraId="1D2D7626" w14:textId="69CBAB6D" w:rsidR="007631AB" w:rsidRPr="00F90019" w:rsidRDefault="007631AB" w:rsidP="00147750">
      <w:pPr>
        <w:pStyle w:val="ad"/>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147750">
      <w:pPr>
        <w:pStyle w:val="ad"/>
        <w:spacing w:line="256" w:lineRule="auto"/>
        <w:ind w:left="360"/>
        <w:rPr>
          <w:rFonts w:cs="Arial"/>
        </w:rPr>
      </w:pPr>
      <w:r w:rsidRPr="00E23953">
        <w:rPr>
          <w:rFonts w:cs="Arial"/>
        </w:rPr>
        <w:t xml:space="preserve">Option 2: Not needed </w:t>
      </w:r>
    </w:p>
    <w:p w14:paraId="1478039C" w14:textId="742F0D7E" w:rsidR="007631AB" w:rsidRPr="00F90019" w:rsidRDefault="007631AB" w:rsidP="00147750">
      <w:pPr>
        <w:pStyle w:val="ad"/>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14775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147750">
            <w:pPr>
              <w:pStyle w:val="ad"/>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147750">
            <w:pPr>
              <w:pStyle w:val="ad"/>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147750">
            <w:pPr>
              <w:pStyle w:val="ad"/>
              <w:spacing w:line="256" w:lineRule="auto"/>
              <w:rPr>
                <w:rFonts w:cs="Arial"/>
              </w:rPr>
            </w:pPr>
            <w:r>
              <w:rPr>
                <w:rFonts w:cs="Arial" w:hint="eastAsia"/>
              </w:rPr>
              <w:t>CATT</w:t>
            </w:r>
          </w:p>
        </w:tc>
        <w:tc>
          <w:tcPr>
            <w:tcW w:w="7834" w:type="dxa"/>
          </w:tcPr>
          <w:p w14:paraId="3728B5F0" w14:textId="77777777" w:rsidR="009551C3" w:rsidRPr="00F90019" w:rsidRDefault="009551C3" w:rsidP="00147750">
            <w:pPr>
              <w:pStyle w:val="ad"/>
              <w:spacing w:line="256" w:lineRule="auto"/>
              <w:rPr>
                <w:rFonts w:cs="Arial"/>
              </w:rPr>
            </w:pPr>
            <w:r w:rsidRPr="00F90019">
              <w:rPr>
                <w:rFonts w:cs="Arial" w:hint="eastAsia"/>
              </w:rPr>
              <w:t>Option 2 is supported.</w:t>
            </w:r>
          </w:p>
          <w:p w14:paraId="2FD887FD" w14:textId="77777777" w:rsidR="009551C3" w:rsidRPr="00F90019" w:rsidRDefault="009551C3" w:rsidP="00147750">
            <w:pPr>
              <w:pStyle w:val="ad"/>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147750">
            <w:pPr>
              <w:pStyle w:val="ad"/>
              <w:spacing w:line="256" w:lineRule="auto"/>
              <w:rPr>
                <w:rFonts w:cs="Arial"/>
              </w:rPr>
            </w:pPr>
            <w:r>
              <w:rPr>
                <w:rFonts w:cs="Arial" w:hint="eastAsia"/>
              </w:rPr>
              <w:lastRenderedPageBreak/>
              <w:t>ZTE</w:t>
            </w:r>
          </w:p>
        </w:tc>
        <w:tc>
          <w:tcPr>
            <w:tcW w:w="7834" w:type="dxa"/>
          </w:tcPr>
          <w:p w14:paraId="6D509290" w14:textId="77777777" w:rsidR="009551C3" w:rsidRPr="00F90019" w:rsidRDefault="009551C3" w:rsidP="00147750">
            <w:pPr>
              <w:pStyle w:val="ad"/>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147750">
            <w:pPr>
              <w:pStyle w:val="ad"/>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147750">
            <w:pPr>
              <w:pStyle w:val="ad"/>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147750">
            <w:pPr>
              <w:pStyle w:val="ad"/>
              <w:spacing w:line="256" w:lineRule="auto"/>
              <w:rPr>
                <w:rFonts w:cs="Arial"/>
              </w:rPr>
            </w:pPr>
            <w:r>
              <w:rPr>
                <w:rFonts w:cs="Arial"/>
              </w:rPr>
              <w:t>Huawei</w:t>
            </w:r>
          </w:p>
        </w:tc>
        <w:tc>
          <w:tcPr>
            <w:tcW w:w="7834" w:type="dxa"/>
          </w:tcPr>
          <w:p w14:paraId="3DB299C2" w14:textId="77777777" w:rsidR="009551C3" w:rsidRPr="00F90019" w:rsidRDefault="009551C3" w:rsidP="00147750">
            <w:pPr>
              <w:pStyle w:val="ad"/>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147750">
            <w:pPr>
              <w:pStyle w:val="ad"/>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147750">
            <w:pPr>
              <w:pStyle w:val="ad"/>
              <w:spacing w:line="256" w:lineRule="auto"/>
              <w:rPr>
                <w:rFonts w:cs="Arial"/>
              </w:rPr>
            </w:pPr>
            <w:r>
              <w:rPr>
                <w:rFonts w:cs="Arial"/>
              </w:rPr>
              <w:t>MediaTek</w:t>
            </w:r>
          </w:p>
        </w:tc>
        <w:tc>
          <w:tcPr>
            <w:tcW w:w="7834" w:type="dxa"/>
          </w:tcPr>
          <w:p w14:paraId="74A8D8C3" w14:textId="77777777" w:rsidR="009551C3" w:rsidRPr="00F90019" w:rsidRDefault="009551C3" w:rsidP="00147750">
            <w:pPr>
              <w:pStyle w:val="ad"/>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147750">
            <w:pPr>
              <w:pStyle w:val="ad"/>
              <w:spacing w:line="256" w:lineRule="auto"/>
              <w:rPr>
                <w:rFonts w:cs="Arial"/>
              </w:rPr>
            </w:pPr>
            <w:r>
              <w:rPr>
                <w:rFonts w:cs="Arial" w:hint="eastAsia"/>
              </w:rPr>
              <w:t>OPPO</w:t>
            </w:r>
          </w:p>
        </w:tc>
        <w:tc>
          <w:tcPr>
            <w:tcW w:w="7834" w:type="dxa"/>
          </w:tcPr>
          <w:p w14:paraId="044E3814" w14:textId="77777777" w:rsidR="009551C3" w:rsidRPr="00F90019" w:rsidRDefault="009551C3" w:rsidP="00147750">
            <w:pPr>
              <w:pStyle w:val="ad"/>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147750">
            <w:pPr>
              <w:pStyle w:val="ad"/>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147750">
            <w:pPr>
              <w:pStyle w:val="ad"/>
              <w:spacing w:line="256" w:lineRule="auto"/>
              <w:rPr>
                <w:rFonts w:cs="Arial"/>
              </w:rPr>
            </w:pPr>
            <w:r>
              <w:rPr>
                <w:rFonts w:cs="Arial"/>
              </w:rPr>
              <w:t>Qualcomm</w:t>
            </w:r>
          </w:p>
        </w:tc>
        <w:tc>
          <w:tcPr>
            <w:tcW w:w="7834" w:type="dxa"/>
          </w:tcPr>
          <w:p w14:paraId="5571C904" w14:textId="77777777" w:rsidR="009551C3" w:rsidRPr="00F90019" w:rsidRDefault="009551C3" w:rsidP="00147750">
            <w:pPr>
              <w:pStyle w:val="ad"/>
              <w:spacing w:line="256" w:lineRule="auto"/>
              <w:rPr>
                <w:rFonts w:cs="Arial"/>
              </w:rPr>
            </w:pPr>
            <w:r w:rsidRPr="00F90019">
              <w:rPr>
                <w:rFonts w:cs="Arial"/>
              </w:rPr>
              <w:t>Option 2. “</w:t>
            </w:r>
            <w:proofErr w:type="gramStart"/>
            <w:r w:rsidRPr="00F90019">
              <w:rPr>
                <w:rFonts w:cs="Arial"/>
              </w:rPr>
              <w:t>next</w:t>
            </w:r>
            <w:proofErr w:type="gramEnd"/>
            <w:r w:rsidRPr="00F90019">
              <w:rPr>
                <w:rFonts w:cs="Arial"/>
              </w:rPr>
              <w:t xml:space="preserve">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147750">
            <w:pPr>
              <w:pStyle w:val="ad"/>
              <w:spacing w:line="256" w:lineRule="auto"/>
              <w:rPr>
                <w:rFonts w:cs="Arial"/>
              </w:rPr>
            </w:pPr>
            <w:r>
              <w:rPr>
                <w:rFonts w:cs="Arial" w:hint="eastAsia"/>
              </w:rPr>
              <w:t>Spreadtrum</w:t>
            </w:r>
          </w:p>
        </w:tc>
        <w:tc>
          <w:tcPr>
            <w:tcW w:w="7834" w:type="dxa"/>
          </w:tcPr>
          <w:p w14:paraId="759FCE73" w14:textId="77777777" w:rsidR="009551C3" w:rsidRPr="009353CF" w:rsidRDefault="009551C3" w:rsidP="00147750">
            <w:pPr>
              <w:pStyle w:val="ad"/>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147750">
            <w:pPr>
              <w:pStyle w:val="ad"/>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147750">
            <w:pPr>
              <w:pStyle w:val="ad"/>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147750">
            <w:pPr>
              <w:pStyle w:val="ad"/>
              <w:spacing w:line="256" w:lineRule="auto"/>
              <w:rPr>
                <w:rFonts w:cs="Arial"/>
              </w:rPr>
            </w:pPr>
            <w:r>
              <w:rPr>
                <w:rFonts w:cs="Arial"/>
              </w:rPr>
              <w:t>Ericsson</w:t>
            </w:r>
          </w:p>
        </w:tc>
        <w:tc>
          <w:tcPr>
            <w:tcW w:w="7834" w:type="dxa"/>
          </w:tcPr>
          <w:p w14:paraId="2A5D0682" w14:textId="77777777" w:rsidR="009551C3" w:rsidRPr="00F90019" w:rsidRDefault="009551C3" w:rsidP="00147750">
            <w:pPr>
              <w:pStyle w:val="ad"/>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147750">
            <w:pPr>
              <w:pStyle w:val="ad"/>
              <w:spacing w:line="256" w:lineRule="auto"/>
              <w:rPr>
                <w:rFonts w:cs="Arial"/>
              </w:rPr>
            </w:pPr>
            <w:r>
              <w:rPr>
                <w:rFonts w:cs="Arial"/>
              </w:rPr>
              <w:t>Vivo</w:t>
            </w:r>
          </w:p>
        </w:tc>
        <w:tc>
          <w:tcPr>
            <w:tcW w:w="7834" w:type="dxa"/>
          </w:tcPr>
          <w:p w14:paraId="3AFCCA75" w14:textId="77777777" w:rsidR="009551C3" w:rsidRPr="00F90019" w:rsidRDefault="009551C3" w:rsidP="00147750">
            <w:pPr>
              <w:pStyle w:val="ad"/>
              <w:spacing w:line="256" w:lineRule="auto"/>
              <w:rPr>
                <w:rFonts w:cs="Arial"/>
              </w:rPr>
            </w:pPr>
            <w:r w:rsidRPr="00F90019">
              <w:rPr>
                <w:rFonts w:cs="Arial"/>
              </w:rPr>
              <w:t>Support Option 2.</w:t>
            </w:r>
          </w:p>
          <w:p w14:paraId="0EEFC851" w14:textId="77777777" w:rsidR="009551C3" w:rsidRPr="00F90019" w:rsidRDefault="009551C3" w:rsidP="00147750">
            <w:pPr>
              <w:pStyle w:val="ad"/>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147750">
            <w:pPr>
              <w:pStyle w:val="ad"/>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147750">
            <w:pPr>
              <w:pStyle w:val="ad"/>
              <w:spacing w:line="256" w:lineRule="auto"/>
              <w:rPr>
                <w:rFonts w:eastAsia="Malgun Gothic" w:cs="Arial"/>
              </w:rPr>
            </w:pPr>
            <w:r w:rsidRPr="00F90019">
              <w:rPr>
                <w:rFonts w:eastAsia="Malgun Gothic" w:cs="Arial"/>
              </w:rPr>
              <w:t>Option 2.</w:t>
            </w:r>
          </w:p>
          <w:p w14:paraId="205F991A" w14:textId="77777777" w:rsidR="009551C3" w:rsidRPr="00F90019" w:rsidRDefault="009551C3" w:rsidP="00147750">
            <w:pPr>
              <w:pStyle w:val="ad"/>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147750">
            <w:pPr>
              <w:pStyle w:val="ad"/>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147750">
            <w:pPr>
              <w:pStyle w:val="ad"/>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147750">
            <w:pPr>
              <w:pStyle w:val="ad"/>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147750">
            <w:pPr>
              <w:pStyle w:val="ad"/>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147750">
            <w:pPr>
              <w:pStyle w:val="ad"/>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147750">
            <w:pPr>
              <w:pStyle w:val="ad"/>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w:t>
            </w:r>
            <w:proofErr w:type="gramStart"/>
            <w:r w:rsidRPr="00F90019">
              <w:rPr>
                <w:rFonts w:cs="Arial"/>
              </w:rPr>
              <w:t>gNB</w:t>
            </w:r>
            <w:proofErr w:type="gramEnd"/>
            <w:r w:rsidRPr="00F90019">
              <w:rPr>
                <w:rFonts w:cs="Arial"/>
              </w:rPr>
              <w:t xml:space="preserve">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147750">
            <w:pPr>
              <w:pStyle w:val="ad"/>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w:t>
            </w:r>
            <w:r w:rsidRPr="00F90019">
              <w:rPr>
                <w:rFonts w:cs="Arial"/>
              </w:rPr>
              <w:lastRenderedPageBreak/>
              <w:t xml:space="preserve">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147750">
            <w:pPr>
              <w:pStyle w:val="ad"/>
              <w:spacing w:line="256" w:lineRule="auto"/>
              <w:rPr>
                <w:rFonts w:cs="Arial"/>
              </w:rPr>
            </w:pPr>
            <w:r>
              <w:rPr>
                <w:rFonts w:cs="Arial"/>
              </w:rPr>
              <w:lastRenderedPageBreak/>
              <w:t>Fraunhofer IIS,</w:t>
            </w:r>
          </w:p>
          <w:p w14:paraId="6C3B7823" w14:textId="77777777" w:rsidR="009551C3" w:rsidRPr="002534A9" w:rsidRDefault="009551C3" w:rsidP="00147750">
            <w:pPr>
              <w:pStyle w:val="ad"/>
              <w:spacing w:line="256" w:lineRule="auto"/>
              <w:rPr>
                <w:rFonts w:cs="Arial"/>
              </w:rPr>
            </w:pPr>
            <w:r>
              <w:rPr>
                <w:rFonts w:cs="Arial"/>
              </w:rPr>
              <w:t>Fraunhofer HHI</w:t>
            </w:r>
          </w:p>
        </w:tc>
        <w:tc>
          <w:tcPr>
            <w:tcW w:w="7834" w:type="dxa"/>
          </w:tcPr>
          <w:p w14:paraId="407CDAAA" w14:textId="77777777" w:rsidR="009551C3" w:rsidRPr="00F90019" w:rsidRDefault="009551C3" w:rsidP="00147750">
            <w:pPr>
              <w:pStyle w:val="ad"/>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147750">
            <w:pPr>
              <w:pStyle w:val="ad"/>
              <w:spacing w:line="256" w:lineRule="auto"/>
              <w:rPr>
                <w:rFonts w:cs="Arial"/>
              </w:rPr>
            </w:pPr>
            <w:r w:rsidRPr="009A7449">
              <w:rPr>
                <w:rFonts w:cs="Arial"/>
              </w:rPr>
              <w:t>APT</w:t>
            </w:r>
          </w:p>
        </w:tc>
        <w:tc>
          <w:tcPr>
            <w:tcW w:w="7834" w:type="dxa"/>
          </w:tcPr>
          <w:p w14:paraId="5B641A38" w14:textId="77777777" w:rsidR="009551C3" w:rsidRPr="00F90019" w:rsidRDefault="009551C3" w:rsidP="00147750">
            <w:pPr>
              <w:pStyle w:val="ad"/>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147750">
            <w:pPr>
              <w:pStyle w:val="ad"/>
              <w:spacing w:line="256" w:lineRule="auto"/>
              <w:rPr>
                <w:rFonts w:cs="Arial"/>
              </w:rPr>
            </w:pPr>
            <w:r w:rsidRPr="009A7449">
              <w:rPr>
                <w:rFonts w:cs="Arial"/>
              </w:rPr>
              <w:t xml:space="preserve">Reason: </w:t>
            </w:r>
          </w:p>
          <w:p w14:paraId="28176942" w14:textId="77777777" w:rsidR="009551C3" w:rsidRPr="00F90019" w:rsidRDefault="009551C3" w:rsidP="00147750">
            <w:pPr>
              <w:pStyle w:val="ad"/>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147750">
            <w:pPr>
              <w:pStyle w:val="ad"/>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147750">
            <w:pPr>
              <w:pStyle w:val="ad"/>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147750">
            <w:pPr>
              <w:pStyle w:val="ad"/>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k_offset as any of the other processes. </w:t>
            </w:r>
            <w:r>
              <w:rPr>
                <w:rFonts w:cs="Arial"/>
              </w:rPr>
              <w:t xml:space="preserve">Therefore: </w:t>
            </w:r>
          </w:p>
          <w:p w14:paraId="3443B102" w14:textId="77777777" w:rsidR="009551C3" w:rsidRPr="009A7449" w:rsidRDefault="009551C3" w:rsidP="00147750">
            <w:pPr>
              <w:pStyle w:val="ad"/>
              <w:spacing w:line="256" w:lineRule="auto"/>
              <w:rPr>
                <w:rFonts w:cs="Arial"/>
                <w:highlight w:val="yellow"/>
              </w:rPr>
            </w:pPr>
            <w:r>
              <w:rPr>
                <w:rFonts w:cs="Arial"/>
              </w:rPr>
              <w:t>K_offset is needed for PDCCH ordered PRACH</w:t>
            </w:r>
          </w:p>
        </w:tc>
      </w:tr>
    </w:tbl>
    <w:p w14:paraId="0F55110B" w14:textId="5D50A64D" w:rsidR="002440BB" w:rsidRDefault="002440BB" w:rsidP="00147750">
      <w:pPr>
        <w:rPr>
          <w:rFonts w:ascii="Arial" w:hAnsi="Arial"/>
        </w:rPr>
      </w:pPr>
    </w:p>
    <w:p w14:paraId="35402659" w14:textId="69B7623A" w:rsidR="009551C3" w:rsidRPr="00F90019" w:rsidRDefault="009551C3" w:rsidP="0014775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147750">
      <w:pPr>
        <w:rPr>
          <w:rFonts w:ascii="Arial" w:hAnsi="Arial" w:cs="Arial"/>
        </w:rPr>
      </w:pPr>
      <w:r w:rsidRPr="00F90019">
        <w:rPr>
          <w:rFonts w:ascii="Arial" w:hAnsi="Arial" w:cs="Arial"/>
        </w:rPr>
        <w:t>In the first round of email discussion, 17 companies provided views:</w:t>
      </w:r>
    </w:p>
    <w:p w14:paraId="0BA6B046" w14:textId="1F8D1DC0" w:rsidR="009551C3" w:rsidRPr="00147750" w:rsidRDefault="009551C3" w:rsidP="00147750">
      <w:pPr>
        <w:ind w:left="1140"/>
        <w:rPr>
          <w:rFonts w:ascii="Arial" w:hAnsi="Arial" w:cs="Arial"/>
        </w:rPr>
      </w:pPr>
      <w:r w:rsidRPr="00147750">
        <w:rPr>
          <w:rFonts w:ascii="Arial" w:hAnsi="Arial" w:cs="Arial"/>
        </w:rPr>
        <w:t>[CATT, ZTE, Panasonic</w:t>
      </w:r>
      <w:r w:rsidR="00597B45" w:rsidRPr="00147750">
        <w:rPr>
          <w:rFonts w:ascii="Arial" w:hAnsi="Arial" w:cs="Arial"/>
        </w:rPr>
        <w:t>, Huawei, MediaTek, Qualcomm, Spreadtrum, VIVO, Samsung</w:t>
      </w:r>
      <w:r w:rsidR="0023129A" w:rsidRPr="00147750">
        <w:rPr>
          <w:rFonts w:ascii="Arial" w:hAnsi="Arial" w:cs="Arial"/>
        </w:rPr>
        <w:t>, Fraunhofer IIS/Fraunhofer HHI</w:t>
      </w:r>
      <w:r w:rsidRPr="00147750">
        <w:rPr>
          <w:rFonts w:ascii="Arial" w:hAnsi="Arial" w:cs="Arial"/>
        </w:rPr>
        <w:t>]</w:t>
      </w:r>
      <w:r w:rsidR="00597B45" w:rsidRPr="00147750">
        <w:rPr>
          <w:rFonts w:ascii="Arial" w:hAnsi="Arial" w:cs="Arial"/>
        </w:rPr>
        <w:t xml:space="preserve"> support Option 2, with the main reason being</w:t>
      </w:r>
      <w:r w:rsidRPr="00147750">
        <w:rPr>
          <w:rFonts w:ascii="Arial" w:hAnsi="Arial" w:cs="Arial"/>
        </w:rPr>
        <w:t xml:space="preserve"> that selecting </w:t>
      </w:r>
      <w:r w:rsidRPr="00147750">
        <w:rPr>
          <w:rFonts w:ascii="Arial" w:eastAsia="Yu Mincho" w:hAnsi="Arial" w:cs="Arial"/>
        </w:rPr>
        <w:t xml:space="preserve">“the next available PRACH occasion” </w:t>
      </w:r>
      <w:r w:rsidRPr="00147750">
        <w:rPr>
          <w:rFonts w:ascii="Arial" w:hAnsi="Arial" w:cs="Arial"/>
        </w:rPr>
        <w:t>is clear to determine the transmission timing.</w:t>
      </w:r>
    </w:p>
    <w:p w14:paraId="7DF15AF4" w14:textId="0FFDDC89" w:rsidR="00597B45" w:rsidRPr="00147750" w:rsidRDefault="00597B45" w:rsidP="00147750">
      <w:pPr>
        <w:ind w:left="1140"/>
        <w:rPr>
          <w:rFonts w:ascii="Arial" w:hAnsi="Arial" w:cs="Arial"/>
        </w:rPr>
      </w:pPr>
      <w:r w:rsidRPr="00147750">
        <w:rPr>
          <w:rFonts w:ascii="Arial" w:hAnsi="Arial" w:cs="Arial"/>
        </w:rPr>
        <w:t>[OPPO] support Option 1, with the reason being that Koffset is supported for type 2 CG and thus should be applicable for PDCCH ordered PRACH as well.</w:t>
      </w:r>
    </w:p>
    <w:p w14:paraId="1902333D" w14:textId="0919A640" w:rsidR="00597B45" w:rsidRPr="00147750" w:rsidRDefault="00597B45" w:rsidP="00147750">
      <w:pPr>
        <w:ind w:left="1860"/>
        <w:rPr>
          <w:rFonts w:ascii="Arial" w:hAnsi="Arial" w:cs="Arial"/>
        </w:rPr>
      </w:pPr>
      <w:r w:rsidRPr="00147750">
        <w:rPr>
          <w:rFonts w:ascii="Arial" w:hAnsi="Arial" w:cs="Arial"/>
        </w:rPr>
        <w:t xml:space="preserve">Moderator: These two issues are separate and </w:t>
      </w:r>
      <w:r w:rsidR="00C8537C" w:rsidRPr="00147750">
        <w:rPr>
          <w:rFonts w:ascii="Arial" w:hAnsi="Arial" w:cs="Arial"/>
        </w:rPr>
        <w:t xml:space="preserve">are </w:t>
      </w:r>
      <w:r w:rsidRPr="00147750">
        <w:rPr>
          <w:rFonts w:ascii="Arial" w:hAnsi="Arial" w:cs="Arial"/>
        </w:rPr>
        <w:t>described with different specification texts. It’s not valid to mix the two issues.</w:t>
      </w:r>
    </w:p>
    <w:p w14:paraId="2D6686E6" w14:textId="4C09B46F" w:rsidR="00597B45" w:rsidRPr="00147750" w:rsidRDefault="00597B45" w:rsidP="00147750">
      <w:pPr>
        <w:ind w:left="1140"/>
        <w:rPr>
          <w:rFonts w:ascii="Arial" w:hAnsi="Arial" w:cs="Arial"/>
        </w:rPr>
      </w:pPr>
      <w:r w:rsidRPr="00147750">
        <w:rPr>
          <w:rFonts w:ascii="Arial" w:hAnsi="Arial" w:cs="Arial"/>
        </w:rPr>
        <w:t>[LG] support Option 1, with the reason being that PRACH transmission timing can be before PDCCH order.</w:t>
      </w:r>
    </w:p>
    <w:p w14:paraId="2B5BEBEE" w14:textId="60235DE8" w:rsidR="00597B45" w:rsidRPr="00147750" w:rsidRDefault="00597B45" w:rsidP="00147750">
      <w:pPr>
        <w:ind w:left="1860"/>
        <w:rPr>
          <w:rFonts w:ascii="Arial" w:hAnsi="Arial" w:cs="Arial"/>
        </w:rPr>
      </w:pPr>
      <w:r w:rsidRPr="00147750">
        <w:rPr>
          <w:rFonts w:ascii="Arial" w:hAnsi="Arial" w:cs="Arial"/>
        </w:rPr>
        <w:t xml:space="preserve">Moderator: This is not valid, because as pointed out by supporters of Option 2, UE will determine </w:t>
      </w:r>
      <w:r w:rsidRPr="00147750">
        <w:rPr>
          <w:rFonts w:ascii="Arial" w:eastAsia="Yu Mincho" w:hAnsi="Arial" w:cs="Arial"/>
        </w:rPr>
        <w:t>“the next available PRACH occasion” upon receiving a PDCCH order. So, there is no causality issue.</w:t>
      </w:r>
    </w:p>
    <w:p w14:paraId="5BF1D1DA" w14:textId="47D67A87" w:rsidR="009551C3" w:rsidRPr="00147750" w:rsidRDefault="00597B45" w:rsidP="00147750">
      <w:pPr>
        <w:ind w:left="1140"/>
        <w:rPr>
          <w:rFonts w:ascii="Arial" w:hAnsi="Arial" w:cs="Arial"/>
        </w:rPr>
      </w:pPr>
      <w:r w:rsidRPr="00147750">
        <w:rPr>
          <w:rFonts w:ascii="Arial" w:hAnsi="Arial" w:cs="Arial"/>
        </w:rPr>
        <w:t>[Ericsson] think the issue requires some further clarification.</w:t>
      </w:r>
    </w:p>
    <w:p w14:paraId="0A276071" w14:textId="0FB7B272" w:rsidR="00597B45" w:rsidRPr="00147750" w:rsidRDefault="00597B45" w:rsidP="00147750">
      <w:pPr>
        <w:ind w:left="1140"/>
        <w:rPr>
          <w:rFonts w:ascii="Arial" w:hAnsi="Arial" w:cs="Arial"/>
        </w:rPr>
      </w:pPr>
      <w:r w:rsidRPr="00147750">
        <w:rPr>
          <w:rFonts w:ascii="Arial" w:hAnsi="Arial" w:cs="Arial"/>
        </w:rPr>
        <w:t>[CAICT] make a</w:t>
      </w:r>
      <w:r w:rsidR="0023129A" w:rsidRPr="00147750">
        <w:rPr>
          <w:rFonts w:ascii="Arial" w:hAnsi="Arial" w:cs="Arial"/>
        </w:rPr>
        <w:t xml:space="preserve">n </w:t>
      </w:r>
      <w:r w:rsidRPr="00147750">
        <w:rPr>
          <w:rFonts w:ascii="Arial" w:hAnsi="Arial" w:cs="Arial"/>
        </w:rPr>
        <w:t xml:space="preserve">observation that </w:t>
      </w:r>
      <w:r w:rsidR="0023129A" w:rsidRPr="00147750">
        <w:rPr>
          <w:rFonts w:ascii="Arial" w:hAnsi="Arial" w:cs="Arial"/>
        </w:rPr>
        <w:t xml:space="preserve">though UE can always select </w:t>
      </w:r>
      <w:r w:rsidR="0023129A" w:rsidRPr="0014775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147750" w:rsidRDefault="00597B45" w:rsidP="00147750">
      <w:pPr>
        <w:ind w:left="1860"/>
        <w:rPr>
          <w:rFonts w:ascii="Arial" w:hAnsi="Arial" w:cs="Arial"/>
        </w:rPr>
      </w:pPr>
      <w:r w:rsidRPr="00147750">
        <w:rPr>
          <w:rFonts w:ascii="Arial" w:hAnsi="Arial" w:cs="Arial"/>
        </w:rPr>
        <w:t>Moderator: This is a valid comment and good observation</w:t>
      </w:r>
      <w:r w:rsidR="0023129A" w:rsidRPr="00147750">
        <w:rPr>
          <w:rFonts w:ascii="Arial" w:hAnsi="Arial" w:cs="Arial"/>
        </w:rPr>
        <w:t xml:space="preserve"> that clarifies the issue.</w:t>
      </w:r>
    </w:p>
    <w:p w14:paraId="329F3DD8" w14:textId="03BB1BC8" w:rsidR="0023129A" w:rsidRPr="00147750" w:rsidRDefault="0023129A" w:rsidP="00147750">
      <w:pPr>
        <w:ind w:left="1140"/>
        <w:rPr>
          <w:rFonts w:ascii="Arial" w:hAnsi="Arial" w:cs="Arial"/>
        </w:rPr>
      </w:pPr>
      <w:r w:rsidRPr="00147750">
        <w:rPr>
          <w:rFonts w:ascii="Arial" w:hAnsi="Arial" w:cs="Arial"/>
        </w:rPr>
        <w:t>[Lenovo/MM] make a similar observation, though supporting Option 2 with the assumption that gNB and UE have common understanding of the RTT.</w:t>
      </w:r>
    </w:p>
    <w:p w14:paraId="3C2570A5" w14:textId="45BA5B90" w:rsidR="0023129A" w:rsidRPr="00147750" w:rsidRDefault="0023129A" w:rsidP="00147750">
      <w:pPr>
        <w:ind w:left="1140"/>
        <w:rPr>
          <w:rFonts w:ascii="Arial" w:hAnsi="Arial" w:cs="Arial"/>
        </w:rPr>
      </w:pPr>
      <w:r w:rsidRPr="00147750">
        <w:rPr>
          <w:rFonts w:ascii="Arial" w:hAnsi="Arial" w:cs="Arial"/>
        </w:rPr>
        <w:t>[APT] support Option 1 to make UE implementation easy.</w:t>
      </w:r>
    </w:p>
    <w:p w14:paraId="19576AF2" w14:textId="3AD44E57" w:rsidR="0023129A" w:rsidRPr="00147750" w:rsidRDefault="0023129A" w:rsidP="00147750">
      <w:pPr>
        <w:ind w:left="1860"/>
        <w:rPr>
          <w:rFonts w:ascii="Arial" w:hAnsi="Arial" w:cs="Arial"/>
        </w:rPr>
      </w:pPr>
      <w:r w:rsidRPr="00147750">
        <w:rPr>
          <w:rFonts w:ascii="Arial" w:hAnsi="Arial" w:cs="Arial"/>
        </w:rPr>
        <w:t>Moderator: The argument is not clear to me.</w:t>
      </w:r>
    </w:p>
    <w:p w14:paraId="7FD9ED48" w14:textId="77777777" w:rsidR="0023129A" w:rsidRPr="00147750" w:rsidRDefault="009551C3" w:rsidP="00147750">
      <w:pPr>
        <w:ind w:left="1140"/>
        <w:rPr>
          <w:rFonts w:ascii="Arial" w:hAnsi="Arial" w:cs="Arial"/>
        </w:rPr>
      </w:pPr>
      <w:r w:rsidRPr="00147750">
        <w:rPr>
          <w:rFonts w:ascii="Arial" w:hAnsi="Arial" w:cs="Arial"/>
        </w:rPr>
        <w:t>[</w:t>
      </w:r>
      <w:r w:rsidR="0023129A" w:rsidRPr="00147750">
        <w:rPr>
          <w:rFonts w:ascii="Arial" w:hAnsi="Arial" w:cs="Arial"/>
        </w:rPr>
        <w:t>Nokia/Nokia Shanghai Bell</w:t>
      </w:r>
      <w:r w:rsidRPr="00147750">
        <w:rPr>
          <w:rFonts w:ascii="Arial" w:hAnsi="Arial" w:cs="Arial"/>
        </w:rPr>
        <w:t>]</w:t>
      </w:r>
      <w:r w:rsidR="0023129A" w:rsidRPr="00147750">
        <w:rPr>
          <w:rFonts w:ascii="Arial" w:hAnsi="Arial" w:cs="Arial"/>
        </w:rPr>
        <w:t xml:space="preserve"> support Option 1</w:t>
      </w:r>
      <w:r w:rsidRPr="00147750">
        <w:rPr>
          <w:rFonts w:ascii="Arial" w:hAnsi="Arial" w:cs="Arial"/>
        </w:rPr>
        <w:t xml:space="preserve"> </w:t>
      </w:r>
      <w:r w:rsidR="0023129A" w:rsidRPr="00147750">
        <w:rPr>
          <w:rFonts w:ascii="Arial" w:hAnsi="Arial" w:cs="Arial"/>
        </w:rPr>
        <w:t>to better support out-of-sync UE.</w:t>
      </w:r>
    </w:p>
    <w:p w14:paraId="670C915A" w14:textId="27CF64D8" w:rsidR="009551C3" w:rsidRPr="00147750" w:rsidRDefault="0023129A" w:rsidP="00147750">
      <w:pPr>
        <w:ind w:left="1860"/>
        <w:rPr>
          <w:rFonts w:ascii="Arial" w:hAnsi="Arial" w:cs="Arial"/>
        </w:rPr>
      </w:pPr>
      <w:r w:rsidRPr="00147750">
        <w:rPr>
          <w:rFonts w:ascii="Arial" w:hAnsi="Arial" w:cs="Arial"/>
        </w:rPr>
        <w:t xml:space="preserve">Moderator: Perhaps this </w:t>
      </w:r>
      <w:r w:rsidR="00167794" w:rsidRPr="00147750">
        <w:rPr>
          <w:rFonts w:ascii="Arial" w:hAnsi="Arial" w:cs="Arial"/>
        </w:rPr>
        <w:t xml:space="preserve">is </w:t>
      </w:r>
      <w:r w:rsidRPr="00147750">
        <w:rPr>
          <w:rFonts w:ascii="Arial" w:hAnsi="Arial" w:cs="Arial"/>
        </w:rPr>
        <w:t>along similar line of the observations made by [CAICT, Lenovo/MM]</w:t>
      </w:r>
      <w:r w:rsidR="009551C3" w:rsidRPr="00147750">
        <w:rPr>
          <w:rFonts w:ascii="Arial" w:hAnsi="Arial" w:cs="Arial"/>
        </w:rPr>
        <w:t xml:space="preserve"> </w:t>
      </w:r>
    </w:p>
    <w:p w14:paraId="3B62CDED" w14:textId="2B85441D" w:rsidR="0023129A" w:rsidRPr="00F90019" w:rsidRDefault="009551C3" w:rsidP="0014775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147750" w:rsidRDefault="0023129A" w:rsidP="00147750">
      <w:pPr>
        <w:ind w:left="1140"/>
        <w:rPr>
          <w:rFonts w:ascii="Arial" w:hAnsi="Arial" w:cs="Arial"/>
        </w:rPr>
      </w:pPr>
      <w:r w:rsidRPr="00147750">
        <w:rPr>
          <w:rFonts w:ascii="Arial" w:hAnsi="Arial" w:cs="Arial"/>
        </w:rPr>
        <w:t xml:space="preserve">For a PDCCH ordered PRACH, UE selects </w:t>
      </w:r>
      <w:proofErr w:type="gramStart"/>
      <w:r w:rsidRPr="00147750">
        <w:rPr>
          <w:rFonts w:ascii="Arial" w:hAnsi="Arial" w:cs="Arial"/>
        </w:rPr>
        <w:t>its</w:t>
      </w:r>
      <w:proofErr w:type="gramEnd"/>
      <w:r w:rsidRPr="00147750">
        <w:rPr>
          <w:rFonts w:ascii="Arial" w:hAnsi="Arial" w:cs="Arial"/>
        </w:rPr>
        <w:t xml:space="preserve"> “the next available PRACH occasion</w:t>
      </w:r>
      <w:r w:rsidR="00720598" w:rsidRPr="00147750">
        <w:rPr>
          <w:rFonts w:ascii="Arial" w:hAnsi="Arial" w:cs="Arial"/>
        </w:rPr>
        <w:t>.</w:t>
      </w:r>
      <w:r w:rsidRPr="00147750">
        <w:rPr>
          <w:rFonts w:ascii="Arial" w:hAnsi="Arial" w:cs="Arial"/>
        </w:rPr>
        <w:t>”</w:t>
      </w:r>
      <w:r w:rsidR="00720598" w:rsidRPr="00147750">
        <w:rPr>
          <w:rFonts w:ascii="Arial" w:hAnsi="Arial" w:cs="Arial"/>
        </w:rPr>
        <w:t xml:space="preserve"> W</w:t>
      </w:r>
      <w:r w:rsidRPr="00147750">
        <w:rPr>
          <w:rFonts w:ascii="Arial" w:hAnsi="Arial" w:cs="Arial"/>
        </w:rPr>
        <w:t>ould the network</w:t>
      </w:r>
      <w:r w:rsidR="0089693B" w:rsidRPr="00147750">
        <w:rPr>
          <w:rFonts w:ascii="Arial" w:hAnsi="Arial" w:cs="Arial"/>
        </w:rPr>
        <w:t xml:space="preserve"> always</w:t>
      </w:r>
      <w:r w:rsidRPr="00147750">
        <w:rPr>
          <w:rFonts w:ascii="Arial" w:hAnsi="Arial" w:cs="Arial"/>
        </w:rPr>
        <w:t xml:space="preserve"> know which PRACH occasion was selected by the UE so that the network can receive accordingly?</w:t>
      </w:r>
    </w:p>
    <w:p w14:paraId="1AA3B4AE" w14:textId="20A14761" w:rsidR="0023129A" w:rsidRPr="00147750" w:rsidRDefault="0023129A" w:rsidP="00147750">
      <w:pPr>
        <w:ind w:left="1140"/>
        <w:rPr>
          <w:rFonts w:ascii="Arial" w:hAnsi="Arial" w:cs="Arial"/>
        </w:rPr>
      </w:pPr>
      <w:r w:rsidRPr="0014775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14775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147750">
      <w:pPr>
        <w:rPr>
          <w:rFonts w:ascii="Arial" w:hAnsi="Arial" w:cs="Arial"/>
          <w:b/>
          <w:bCs/>
          <w:highlight w:val="yellow"/>
          <w:u w:val="single"/>
          <w:lang w:eastAsia="ja-JP"/>
        </w:rPr>
      </w:pPr>
      <w:r w:rsidRPr="00F90019">
        <w:rPr>
          <w:rFonts w:ascii="Arial" w:hAnsi="Arial" w:cs="Arial"/>
          <w:b/>
          <w:bCs/>
          <w:highlight w:val="yellow"/>
          <w:u w:val="single"/>
          <w:lang w:eastAsia="ja-JP"/>
        </w:rPr>
        <w:t>P</w:t>
      </w:r>
      <w:r w:rsidR="0023129A" w:rsidRPr="00F90019">
        <w:rPr>
          <w:rFonts w:ascii="Arial" w:hAnsi="Arial" w:cs="Arial"/>
          <w:b/>
          <w:bCs/>
          <w:highlight w:val="yellow"/>
          <w:u w:val="single"/>
          <w:lang w:eastAsia="ja-JP"/>
        </w:rPr>
        <w:t>roposal 11.3 (Based on the 1</w:t>
      </w:r>
      <w:r w:rsidR="0023129A" w:rsidRPr="00F90019">
        <w:rPr>
          <w:rFonts w:ascii="Arial" w:hAnsi="Arial" w:cs="Arial"/>
          <w:b/>
          <w:bCs/>
          <w:highlight w:val="yellow"/>
          <w:u w:val="single"/>
          <w:vertAlign w:val="superscript"/>
          <w:lang w:eastAsia="ja-JP"/>
        </w:rPr>
        <w:t>st</w:t>
      </w:r>
      <w:r w:rsidR="0023129A" w:rsidRPr="00F90019">
        <w:rPr>
          <w:rFonts w:ascii="Arial" w:hAnsi="Arial" w:cs="Arial"/>
          <w:b/>
          <w:bCs/>
          <w:highlight w:val="yellow"/>
          <w:u w:val="single"/>
          <w:lang w:eastAsia="ja-JP"/>
        </w:rPr>
        <w:t xml:space="preserve"> round of discussion):</w:t>
      </w:r>
    </w:p>
    <w:p w14:paraId="381AF9A0" w14:textId="2519B2DD" w:rsidR="0023129A" w:rsidRPr="00F90019" w:rsidRDefault="0023129A" w:rsidP="00147750">
      <w:pPr>
        <w:rPr>
          <w:rFonts w:ascii="Arial" w:hAnsi="Arial" w:cs="Arial"/>
          <w:highlight w:val="yellow"/>
        </w:rPr>
      </w:pPr>
      <w:r w:rsidRPr="00F90019">
        <w:rPr>
          <w:rFonts w:ascii="Arial" w:hAnsi="Arial" w:cs="Arial"/>
          <w:highlight w:val="yellow"/>
        </w:rPr>
        <w:lastRenderedPageBreak/>
        <w:t>Companies are encouraged to provide views on the following questions:</w:t>
      </w:r>
    </w:p>
    <w:p w14:paraId="4A68B711" w14:textId="4E4A7B01" w:rsidR="0089693B" w:rsidRPr="00147750" w:rsidRDefault="0089693B" w:rsidP="00147750">
      <w:pPr>
        <w:ind w:left="1140"/>
        <w:rPr>
          <w:rFonts w:ascii="Arial" w:hAnsi="Arial" w:cs="Arial"/>
          <w:highlight w:val="yellow"/>
        </w:rPr>
      </w:pPr>
      <w:r w:rsidRPr="00147750">
        <w:rPr>
          <w:rFonts w:ascii="Arial" w:hAnsi="Arial" w:cs="Arial"/>
          <w:highlight w:val="yellow"/>
        </w:rPr>
        <w:t xml:space="preserve">For a PDCCH ordered PRACH, UE selects </w:t>
      </w:r>
      <w:proofErr w:type="gramStart"/>
      <w:r w:rsidRPr="00147750">
        <w:rPr>
          <w:rFonts w:ascii="Arial" w:hAnsi="Arial" w:cs="Arial"/>
          <w:highlight w:val="yellow"/>
        </w:rPr>
        <w:t>its</w:t>
      </w:r>
      <w:proofErr w:type="gramEnd"/>
      <w:r w:rsidRPr="00147750">
        <w:rPr>
          <w:rFonts w:ascii="Arial" w:hAnsi="Arial" w:cs="Arial"/>
          <w:highlight w:val="yellow"/>
        </w:rPr>
        <w:t xml:space="preserve"> “the next available PRACH occasion</w:t>
      </w:r>
      <w:r w:rsidR="00720598" w:rsidRPr="00147750">
        <w:rPr>
          <w:rFonts w:ascii="Arial" w:hAnsi="Arial" w:cs="Arial"/>
          <w:highlight w:val="yellow"/>
        </w:rPr>
        <w:t>.</w:t>
      </w:r>
      <w:r w:rsidRPr="00147750">
        <w:rPr>
          <w:rFonts w:ascii="Arial" w:hAnsi="Arial" w:cs="Arial"/>
          <w:highlight w:val="yellow"/>
        </w:rPr>
        <w:t xml:space="preserve">” </w:t>
      </w:r>
      <w:r w:rsidR="00720598" w:rsidRPr="00147750">
        <w:rPr>
          <w:rFonts w:ascii="Arial" w:hAnsi="Arial" w:cs="Arial"/>
          <w:highlight w:val="yellow"/>
        </w:rPr>
        <w:t>W</w:t>
      </w:r>
      <w:r w:rsidRPr="00147750">
        <w:rPr>
          <w:rFonts w:ascii="Arial" w:hAnsi="Arial" w:cs="Arial"/>
          <w:highlight w:val="yellow"/>
        </w:rPr>
        <w:t>ould the network always know which PRACH occasion was selected by the UE so that the network can receive accordingly?</w:t>
      </w:r>
    </w:p>
    <w:p w14:paraId="2E43F459" w14:textId="77777777" w:rsidR="0089693B" w:rsidRPr="00147750" w:rsidRDefault="0089693B" w:rsidP="00147750">
      <w:pPr>
        <w:ind w:left="1140"/>
        <w:rPr>
          <w:rFonts w:ascii="Arial" w:hAnsi="Arial" w:cs="Arial"/>
          <w:highlight w:val="yellow"/>
        </w:rPr>
      </w:pPr>
      <w:r w:rsidRPr="0014775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147750">
      <w:pPr>
        <w:rPr>
          <w:rFonts w:ascii="Arial" w:hAnsi="Arial" w:cs="Arial"/>
          <w:lang w:val="x-none"/>
        </w:rPr>
      </w:pPr>
    </w:p>
    <w:tbl>
      <w:tblPr>
        <w:tblStyle w:val="aff7"/>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147750">
            <w:pPr>
              <w:pStyle w:val="ad"/>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147750">
            <w:pPr>
              <w:pStyle w:val="ad"/>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147750">
            <w:pPr>
              <w:pStyle w:val="ad"/>
              <w:spacing w:line="256" w:lineRule="auto"/>
              <w:rPr>
                <w:rFonts w:cs="Arial"/>
              </w:rPr>
            </w:pPr>
            <w:r>
              <w:rPr>
                <w:rFonts w:cs="Arial"/>
              </w:rPr>
              <w:t>MediaTek</w:t>
            </w:r>
          </w:p>
        </w:tc>
        <w:tc>
          <w:tcPr>
            <w:tcW w:w="7834" w:type="dxa"/>
          </w:tcPr>
          <w:p w14:paraId="3D57DF9D" w14:textId="43EDBC76" w:rsidR="0089693B" w:rsidRPr="00F90019" w:rsidRDefault="002625CC" w:rsidP="00147750">
            <w:pPr>
              <w:pStyle w:val="ad"/>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147750">
            <w:pPr>
              <w:pStyle w:val="ad"/>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147750">
            <w:pPr>
              <w:pStyle w:val="ad"/>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147750">
            <w:pPr>
              <w:pStyle w:val="ad"/>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147750">
            <w:pPr>
              <w:pStyle w:val="ad"/>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147750">
            <w:pPr>
              <w:pStyle w:val="ad"/>
              <w:spacing w:line="256" w:lineRule="auto"/>
              <w:rPr>
                <w:rFonts w:cs="Arial"/>
              </w:rPr>
            </w:pPr>
            <w:r>
              <w:rPr>
                <w:rFonts w:eastAsiaTheme="minorEastAsia" w:cs="Arial" w:hint="eastAsia"/>
              </w:rPr>
              <w:t>Z</w:t>
            </w:r>
            <w:r>
              <w:rPr>
                <w:rFonts w:eastAsiaTheme="minorEastAsia" w:cs="Arial"/>
              </w:rPr>
              <w:t>TE</w:t>
            </w:r>
          </w:p>
        </w:tc>
        <w:tc>
          <w:tcPr>
            <w:tcW w:w="7834" w:type="dxa"/>
          </w:tcPr>
          <w:p w14:paraId="3F57340E" w14:textId="77777777" w:rsidR="00EF0130" w:rsidRPr="00F90019" w:rsidRDefault="00EF0130" w:rsidP="00147750">
            <w:pPr>
              <w:pStyle w:val="ad"/>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147750">
            <w:pPr>
              <w:pStyle w:val="ad"/>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147750">
            <w:pPr>
              <w:pStyle w:val="ad"/>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147750">
            <w:pPr>
              <w:pStyle w:val="ad"/>
              <w:spacing w:line="256" w:lineRule="auto"/>
              <w:rPr>
                <w:rFonts w:cs="Arial"/>
              </w:rPr>
            </w:pPr>
            <w:r>
              <w:rPr>
                <w:rFonts w:cs="Arial"/>
              </w:rPr>
              <w:t>APT</w:t>
            </w:r>
          </w:p>
        </w:tc>
        <w:tc>
          <w:tcPr>
            <w:tcW w:w="7834" w:type="dxa"/>
          </w:tcPr>
          <w:p w14:paraId="5A586FAF" w14:textId="77777777" w:rsidR="001B48C0" w:rsidRPr="00F90019" w:rsidRDefault="001B48C0" w:rsidP="00147750">
            <w:pPr>
              <w:pStyle w:val="ad"/>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147750">
            <w:pPr>
              <w:pStyle w:val="ad"/>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147750">
            <w:pPr>
              <w:pStyle w:val="ad"/>
              <w:spacing w:line="256" w:lineRule="auto"/>
              <w:rPr>
                <w:rFonts w:cs="Arial"/>
              </w:rPr>
            </w:pPr>
            <w:r>
              <w:rPr>
                <w:rFonts w:cs="Arial"/>
              </w:rPr>
              <w:t>Apple</w:t>
            </w:r>
          </w:p>
        </w:tc>
        <w:tc>
          <w:tcPr>
            <w:tcW w:w="7834" w:type="dxa"/>
          </w:tcPr>
          <w:p w14:paraId="6FBC0C7E" w14:textId="77777777" w:rsidR="00EA2B35" w:rsidRPr="007A1BDC" w:rsidRDefault="00EA2B35" w:rsidP="00147750">
            <w:pPr>
              <w:pStyle w:val="ad"/>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147750">
            <w:pPr>
              <w:pStyle w:val="ad"/>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147750">
            <w:pPr>
              <w:pStyle w:val="ad"/>
              <w:spacing w:line="256" w:lineRule="auto"/>
              <w:rPr>
                <w:rFonts w:cs="Arial"/>
              </w:rPr>
            </w:pPr>
            <w:r>
              <w:rPr>
                <w:rFonts w:cs="Arial" w:hint="eastAsia"/>
              </w:rPr>
              <w:t>CATT</w:t>
            </w:r>
          </w:p>
        </w:tc>
        <w:tc>
          <w:tcPr>
            <w:tcW w:w="7834" w:type="dxa"/>
          </w:tcPr>
          <w:p w14:paraId="2A6F5340" w14:textId="77777777" w:rsidR="001A14E3" w:rsidRPr="007A1BDC" w:rsidRDefault="001A14E3" w:rsidP="00147750">
            <w:pPr>
              <w:pStyle w:val="ad"/>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147750">
            <w:pPr>
              <w:pStyle w:val="ad"/>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detetion.</w:t>
            </w:r>
          </w:p>
        </w:tc>
      </w:tr>
      <w:tr w:rsidR="00EA2B35" w:rsidRPr="007A1BDC" w14:paraId="769FB6F0" w14:textId="77777777" w:rsidTr="00717DBF">
        <w:tc>
          <w:tcPr>
            <w:tcW w:w="1795" w:type="dxa"/>
          </w:tcPr>
          <w:p w14:paraId="61165663" w14:textId="115CCBB4" w:rsidR="00EA2B35" w:rsidRDefault="00703138" w:rsidP="00147750">
            <w:pPr>
              <w:pStyle w:val="ad"/>
              <w:spacing w:line="256" w:lineRule="auto"/>
              <w:rPr>
                <w:rFonts w:cs="Arial"/>
              </w:rPr>
            </w:pPr>
            <w:r>
              <w:rPr>
                <w:rFonts w:cs="Arial" w:hint="eastAsia"/>
              </w:rPr>
              <w:t>Spreadtrum</w:t>
            </w:r>
          </w:p>
        </w:tc>
        <w:tc>
          <w:tcPr>
            <w:tcW w:w="7834" w:type="dxa"/>
          </w:tcPr>
          <w:p w14:paraId="4EE5464A" w14:textId="77777777" w:rsidR="00EA2B35" w:rsidRPr="007A1BDC" w:rsidRDefault="00703138" w:rsidP="00147750">
            <w:pPr>
              <w:pStyle w:val="ad"/>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147750">
            <w:pPr>
              <w:pStyle w:val="ad"/>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147750">
            <w:pPr>
              <w:pStyle w:val="ad"/>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147750">
            <w:pPr>
              <w:pStyle w:val="ad"/>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147750">
            <w:pPr>
              <w:pStyle w:val="ad"/>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147750">
            <w:pPr>
              <w:pStyle w:val="ad"/>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147750">
            <w:pPr>
              <w:pStyle w:val="ad"/>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147750">
            <w:pPr>
              <w:pStyle w:val="ad"/>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147750">
            <w:pPr>
              <w:pStyle w:val="ad"/>
              <w:spacing w:line="256" w:lineRule="auto"/>
              <w:rPr>
                <w:rFonts w:cs="Arial"/>
              </w:rPr>
            </w:pPr>
            <w:r>
              <w:rPr>
                <w:rFonts w:cs="Arial" w:hint="eastAsia"/>
              </w:rPr>
              <w:t>Q</w:t>
            </w:r>
            <w:r>
              <w:rPr>
                <w:rFonts w:cs="Arial"/>
              </w:rPr>
              <w:t>1: NW may not know.</w:t>
            </w:r>
          </w:p>
          <w:p w14:paraId="6D72CA3D" w14:textId="05BA70EE" w:rsidR="003E2454" w:rsidRPr="007A1BDC" w:rsidRDefault="003E2454" w:rsidP="00147750">
            <w:pPr>
              <w:pStyle w:val="ad"/>
              <w:spacing w:line="256" w:lineRule="auto"/>
              <w:rPr>
                <w:rFonts w:cs="Arial"/>
              </w:rPr>
            </w:pPr>
            <w:r>
              <w:rPr>
                <w:rFonts w:cs="Arial" w:hint="eastAsia"/>
              </w:rPr>
              <w:t>Q</w:t>
            </w:r>
            <w:r>
              <w:rPr>
                <w:rFonts w:cs="Arial"/>
              </w:rPr>
              <w:t>2: It is acceptable for network to perform blind detections.</w:t>
            </w:r>
          </w:p>
        </w:tc>
      </w:tr>
      <w:tr w:rsidR="008B5860" w:rsidRPr="007A1BDC" w14:paraId="6580BFC3" w14:textId="77777777" w:rsidTr="00717DBF">
        <w:tc>
          <w:tcPr>
            <w:tcW w:w="1795" w:type="dxa"/>
          </w:tcPr>
          <w:p w14:paraId="3F12BDFD" w14:textId="4462CCFE" w:rsidR="008B5860" w:rsidRDefault="008B5860" w:rsidP="008B5860">
            <w:pPr>
              <w:pStyle w:val="ad"/>
              <w:spacing w:line="256" w:lineRule="auto"/>
              <w:rPr>
                <w:rFonts w:cs="Arial" w:hint="eastAsia"/>
              </w:rPr>
            </w:pPr>
            <w:bookmarkStart w:id="1" w:name="_GoBack" w:colFirst="0" w:colLast="0"/>
            <w:r>
              <w:rPr>
                <w:rFonts w:cs="Arial" w:hint="eastAsia"/>
              </w:rPr>
              <w:t>CAICT</w:t>
            </w:r>
          </w:p>
        </w:tc>
        <w:tc>
          <w:tcPr>
            <w:tcW w:w="7834" w:type="dxa"/>
          </w:tcPr>
          <w:p w14:paraId="1D5EFC26" w14:textId="77777777" w:rsidR="008B5860" w:rsidRDefault="008B5860" w:rsidP="008B5860">
            <w:pPr>
              <w:pStyle w:val="ad"/>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w:t>
            </w:r>
            <w:r>
              <w:rPr>
                <w:rFonts w:cs="Arial"/>
              </w:rPr>
              <w:lastRenderedPageBreak/>
              <w:t xml:space="preserve">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FFC0968" w14:textId="77777777" w:rsidR="008B5860" w:rsidRDefault="008B5860" w:rsidP="008B5860">
            <w:pPr>
              <w:pStyle w:val="ad"/>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6301BF2F" w14:textId="77777777" w:rsidR="008B5860" w:rsidRDefault="008B5860" w:rsidP="008B5860">
            <w:pPr>
              <w:pStyle w:val="ad"/>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55105733" w14:textId="77777777" w:rsidR="008B5860" w:rsidRDefault="008B5860" w:rsidP="008B5860">
            <w:pPr>
              <w:pStyle w:val="ad"/>
              <w:spacing w:line="256" w:lineRule="auto"/>
            </w:pPr>
          </w:p>
          <w:p w14:paraId="6EEE134B" w14:textId="77777777" w:rsidR="008B5860" w:rsidRDefault="008B5860" w:rsidP="008B5860">
            <w:pPr>
              <w:pStyle w:val="ad"/>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3E67274C" w14:textId="77777777" w:rsidR="008B5860" w:rsidRDefault="008B5860" w:rsidP="008B5860">
            <w:pPr>
              <w:pStyle w:val="ad"/>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165B5C9D" w14:textId="77777777" w:rsidR="008B5860" w:rsidRPr="00B64C99" w:rsidRDefault="008B5860" w:rsidP="008B5860">
            <w:pPr>
              <w:pStyle w:val="ad"/>
              <w:spacing w:line="256" w:lineRule="auto"/>
            </w:pPr>
          </w:p>
          <w:p w14:paraId="49FCA9E2" w14:textId="77777777" w:rsidR="008B5860" w:rsidRPr="007828F5" w:rsidRDefault="008B5860" w:rsidP="008B5860">
            <w:pPr>
              <w:pStyle w:val="ad"/>
              <w:spacing w:line="256" w:lineRule="auto"/>
              <w:rPr>
                <w:rFonts w:hint="eastAsia"/>
              </w:rPr>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4D0F7823" w14:textId="77777777" w:rsidR="008B5860" w:rsidRDefault="008B5860" w:rsidP="008B5860">
            <w:pPr>
              <w:pStyle w:val="ad"/>
              <w:spacing w:line="256" w:lineRule="auto"/>
              <w:rPr>
                <w:rFonts w:cs="Arial" w:hint="eastAsia"/>
              </w:rPr>
            </w:pPr>
          </w:p>
        </w:tc>
      </w:tr>
      <w:bookmarkEnd w:id="1"/>
    </w:tbl>
    <w:p w14:paraId="601B1D0D" w14:textId="77777777" w:rsidR="0089693B" w:rsidRPr="0089693B" w:rsidRDefault="0089693B" w:rsidP="00147750">
      <w:pPr>
        <w:rPr>
          <w:rFonts w:ascii="Arial" w:hAnsi="Arial" w:cs="Arial"/>
          <w:lang w:val="x-none"/>
        </w:rPr>
      </w:pPr>
    </w:p>
    <w:p w14:paraId="7A08AE23" w14:textId="77777777" w:rsidR="001620CC" w:rsidRPr="007A1BDC" w:rsidRDefault="001620CC" w:rsidP="00147750">
      <w:pPr>
        <w:rPr>
          <w:rFonts w:ascii="Arial" w:hAnsi="Arial"/>
        </w:rPr>
      </w:pPr>
    </w:p>
    <w:p w14:paraId="5CB3A5B8" w14:textId="34C50A15" w:rsidR="002440BB" w:rsidRPr="00A85EAA" w:rsidRDefault="002440BB" w:rsidP="00147750">
      <w:pPr>
        <w:pStyle w:val="1"/>
        <w:numPr>
          <w:ilvl w:val="0"/>
          <w:numId w:val="0"/>
        </w:numPr>
      </w:pPr>
      <w:r>
        <w:t>12</w:t>
      </w:r>
      <w:r w:rsidRPr="00A85EAA">
        <w:tab/>
      </w:r>
      <w:r>
        <w:t>Issue #12: SFI timing relationship</w:t>
      </w:r>
    </w:p>
    <w:p w14:paraId="23B011DB" w14:textId="57626D43" w:rsidR="003A6795" w:rsidRPr="00F520B0" w:rsidRDefault="003A6795" w:rsidP="00147750">
      <w:pPr>
        <w:pStyle w:val="2"/>
        <w:numPr>
          <w:ilvl w:val="0"/>
          <w:numId w:val="0"/>
        </w:numPr>
        <w:ind w:left="720"/>
      </w:pPr>
      <w:r>
        <w:t>12</w:t>
      </w:r>
      <w:r w:rsidRPr="00A85EAA">
        <w:t>.1</w:t>
      </w:r>
      <w:r w:rsidRPr="00A85EAA">
        <w:tab/>
      </w:r>
      <w:r>
        <w:t>Background</w:t>
      </w:r>
    </w:p>
    <w:p w14:paraId="34A9BE40" w14:textId="713F67EA" w:rsidR="003A6795" w:rsidRPr="007A1BDC" w:rsidRDefault="003A6795" w:rsidP="00147750">
      <w:pPr>
        <w:rPr>
          <w:rFonts w:ascii="Arial" w:hAnsi="Arial" w:cs="Arial"/>
          <w:lang w:eastAsia="ja-JP"/>
        </w:rPr>
      </w:pPr>
      <w:r w:rsidRPr="007A1BDC">
        <w:rPr>
          <w:rFonts w:ascii="Arial" w:hAnsi="Arial" w:cs="Arial"/>
          <w:lang w:eastAsia="ja-JP"/>
        </w:rPr>
        <w:t>At RAN1#104-e, a few companies provide proposals on this topic:</w:t>
      </w:r>
    </w:p>
    <w:p w14:paraId="300E671F" w14:textId="409C834F" w:rsidR="003A6795" w:rsidRDefault="003A6795" w:rsidP="00147750">
      <w:pPr>
        <w:rPr>
          <w:rFonts w:ascii="Arial" w:hAnsi="Arial" w:cs="Arial"/>
          <w:lang w:eastAsia="ja-JP"/>
        </w:rPr>
      </w:pPr>
      <w:r w:rsidRPr="00A85EAA">
        <w:rPr>
          <w:noProof/>
        </w:rPr>
        <w:lastRenderedPageBreak/>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147750">
      <w:pPr>
        <w:rPr>
          <w:rFonts w:ascii="Arial" w:hAnsi="Arial" w:cs="Arial"/>
          <w:lang w:eastAsia="ja-JP"/>
        </w:rPr>
      </w:pPr>
      <w:r w:rsidRPr="007A1BDC">
        <w:rPr>
          <w:rFonts w:ascii="Arial" w:hAnsi="Arial" w:cs="Arial"/>
          <w:lang w:eastAsia="ja-JP"/>
        </w:rPr>
        <w:t>At RAN1#102-e and RAN1#103-e, SFI timing relationship was discussed. Based on the submitted contributions at RAN1#104-e, it appears that the interest in this topic is quite low.</w:t>
      </w:r>
    </w:p>
    <w:p w14:paraId="4EF1FC0A" w14:textId="2CD6FF6C" w:rsidR="003A6795" w:rsidRPr="00147750" w:rsidRDefault="003A6795" w:rsidP="00147750">
      <w:pPr>
        <w:ind w:left="1140"/>
        <w:rPr>
          <w:rFonts w:ascii="Arial" w:hAnsi="Arial" w:cs="Arial"/>
        </w:rPr>
      </w:pPr>
      <w:r w:rsidRPr="00147750">
        <w:rPr>
          <w:rFonts w:ascii="Arial" w:hAnsi="Arial" w:cs="Arial"/>
        </w:rPr>
        <w:t>Only 4 companies provide views.</w:t>
      </w:r>
    </w:p>
    <w:p w14:paraId="4F119CB6" w14:textId="65D0889C" w:rsidR="003A6795" w:rsidRPr="00147750" w:rsidRDefault="003A6795" w:rsidP="00147750">
      <w:pPr>
        <w:ind w:left="1140"/>
        <w:rPr>
          <w:rFonts w:ascii="Arial" w:hAnsi="Arial" w:cs="Arial"/>
        </w:rPr>
      </w:pPr>
      <w:r w:rsidRPr="00147750">
        <w:rPr>
          <w:rFonts w:ascii="Arial" w:hAnsi="Arial" w:cs="Arial"/>
        </w:rPr>
        <w:t>2 out of the 4 companies are not in favor of introducing Koffset for SFI timing relationship</w:t>
      </w:r>
      <w:r w:rsidR="00053F2F" w:rsidRPr="00147750">
        <w:rPr>
          <w:rFonts w:ascii="Arial" w:hAnsi="Arial" w:cs="Arial"/>
        </w:rPr>
        <w:t>, while the other 2 support</w:t>
      </w:r>
      <w:r w:rsidRPr="00147750">
        <w:rPr>
          <w:rFonts w:ascii="Arial" w:hAnsi="Arial" w:cs="Arial"/>
        </w:rPr>
        <w:t>.</w:t>
      </w:r>
    </w:p>
    <w:p w14:paraId="3D24498C" w14:textId="0C15ABCE" w:rsidR="00FD3F74" w:rsidRPr="007A1BDC" w:rsidRDefault="003A6795" w:rsidP="00147750">
      <w:pPr>
        <w:rPr>
          <w:rFonts w:ascii="Arial" w:hAnsi="Arial" w:cs="Arial"/>
          <w:lang w:eastAsia="ja-JP"/>
        </w:rPr>
      </w:pPr>
      <w:r w:rsidRPr="007A1BDC">
        <w:rPr>
          <w:rFonts w:ascii="Arial" w:hAnsi="Arial" w:cs="Arial"/>
          <w:lang w:eastAsia="ja-JP"/>
        </w:rPr>
        <w:t>Given (1) the polarized view</w:t>
      </w:r>
      <w:r w:rsidR="00053F2F" w:rsidRPr="007A1BDC">
        <w:rPr>
          <w:rFonts w:ascii="Arial" w:hAnsi="Arial" w:cs="Arial"/>
          <w:lang w:eastAsia="ja-JP"/>
        </w:rPr>
        <w:t>s</w:t>
      </w:r>
      <w:r w:rsidRPr="007A1BDC">
        <w:rPr>
          <w:rFonts w:ascii="Arial" w:hAnsi="Arial" w:cs="Arial"/>
          <w:lang w:eastAsia="ja-JP"/>
        </w:rPr>
        <w:t>, (2) low interest in this topic, and (3) discussions happened at</w:t>
      </w:r>
      <w:r w:rsidR="00FD3F74" w:rsidRPr="007A1BDC">
        <w:rPr>
          <w:rFonts w:ascii="Arial" w:hAnsi="Arial" w:cs="Arial"/>
          <w:lang w:eastAsia="ja-JP"/>
        </w:rPr>
        <w:t xml:space="preserve"> the</w:t>
      </w:r>
      <w:r w:rsidRPr="007A1BDC">
        <w:rPr>
          <w:rFonts w:ascii="Arial" w:hAnsi="Arial" w:cs="Arial"/>
          <w:lang w:eastAsia="ja-JP"/>
        </w:rPr>
        <w:t xml:space="preserve"> </w:t>
      </w:r>
      <w:r w:rsidR="00FD3F74" w:rsidRPr="007A1BDC">
        <w:rPr>
          <w:rFonts w:ascii="Arial" w:hAnsi="Arial" w:cs="Arial"/>
          <w:lang w:eastAsia="ja-JP"/>
        </w:rPr>
        <w:t xml:space="preserve">last </w:t>
      </w:r>
      <w:r w:rsidRPr="007A1BDC">
        <w:rPr>
          <w:rFonts w:ascii="Arial" w:hAnsi="Arial" w:cs="Arial"/>
          <w:lang w:eastAsia="ja-JP"/>
        </w:rPr>
        <w:t xml:space="preserve">2 meetings already, it </w:t>
      </w:r>
      <w:r w:rsidR="00FD3F74" w:rsidRPr="007A1BDC">
        <w:rPr>
          <w:rFonts w:ascii="Arial" w:hAnsi="Arial" w:cs="Arial"/>
          <w:lang w:eastAsia="ja-JP"/>
        </w:rPr>
        <w:t xml:space="preserve">does not seem helpful to spend online/email effort discussing this topic again. </w:t>
      </w:r>
    </w:p>
    <w:p w14:paraId="3B896831" w14:textId="16F498F4" w:rsidR="003A6795" w:rsidRPr="007A1BDC" w:rsidRDefault="00FD3F74" w:rsidP="00147750">
      <w:pPr>
        <w:rPr>
          <w:rFonts w:ascii="Arial" w:hAnsi="Arial" w:cs="Arial"/>
          <w:lang w:eastAsia="ja-JP"/>
        </w:rPr>
      </w:pPr>
      <w:r w:rsidRPr="007A1BDC">
        <w:rPr>
          <w:rFonts w:ascii="Arial" w:hAnsi="Arial" w:cs="Arial"/>
          <w:lang w:eastAsia="ja-JP"/>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lang w:eastAsia="ja-JP"/>
        </w:rPr>
        <w:t xml:space="preserve"> </w:t>
      </w:r>
    </w:p>
    <w:p w14:paraId="216EFD17" w14:textId="4B8B2BA7" w:rsidR="003A6795" w:rsidRDefault="00FD3F74" w:rsidP="0014775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147750">
      <w:pPr>
        <w:rPr>
          <w:rFonts w:ascii="Arial" w:hAnsi="Arial" w:cs="Arial"/>
          <w:lang w:eastAsia="ja-JP"/>
        </w:rPr>
      </w:pPr>
      <w:r w:rsidRPr="007A1BDC">
        <w:rPr>
          <w:rFonts w:ascii="Arial" w:hAnsi="Arial" w:cs="Arial"/>
          <w:lang w:eastAsia="ja-JP"/>
        </w:rPr>
        <w:t xml:space="preserve">Based on the above discussion, </w:t>
      </w:r>
      <w:r w:rsidR="00053F2F" w:rsidRPr="007A1BDC">
        <w:rPr>
          <w:rFonts w:ascii="Arial" w:hAnsi="Arial" w:cs="Arial"/>
          <w:lang w:eastAsia="ja-JP"/>
        </w:rPr>
        <w:t>a recommendation</w:t>
      </w:r>
      <w:r w:rsidRPr="007A1BDC">
        <w:rPr>
          <w:rFonts w:ascii="Arial" w:hAnsi="Arial" w:cs="Arial"/>
          <w:lang w:eastAsia="ja-JP"/>
        </w:rPr>
        <w:t xml:space="preserve"> is made as follows.</w:t>
      </w:r>
    </w:p>
    <w:p w14:paraId="306F6D0A" w14:textId="7C4B3C05" w:rsidR="00FD3F74" w:rsidRPr="007A1BDC" w:rsidRDefault="00FD3F74" w:rsidP="0014775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147750">
      <w:pPr>
        <w:rPr>
          <w:rFonts w:ascii="Arial" w:hAnsi="Arial" w:cs="Arial"/>
        </w:rPr>
      </w:pPr>
      <w:r w:rsidRPr="007A1BDC">
        <w:rPr>
          <w:rFonts w:ascii="Arial" w:hAnsi="Arial" w:cs="Arial"/>
        </w:rPr>
        <w:t>On the need of Koffset in SFI timing relationship, proponents are encouraged to have offline discussions with other companies.</w:t>
      </w:r>
    </w:p>
    <w:p w14:paraId="29C5CC90" w14:textId="77777777" w:rsidR="003A6795" w:rsidRPr="007A1BDC" w:rsidRDefault="003A6795" w:rsidP="0014775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147750">
            <w:pPr>
              <w:pStyle w:val="ad"/>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147750">
            <w:pPr>
              <w:pStyle w:val="ad"/>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147750">
            <w:pPr>
              <w:pStyle w:val="ad"/>
              <w:spacing w:line="256" w:lineRule="auto"/>
              <w:rPr>
                <w:rFonts w:cs="Arial"/>
              </w:rPr>
            </w:pPr>
            <w:r>
              <w:rPr>
                <w:rFonts w:cs="Arial"/>
              </w:rPr>
              <w:t>Thales</w:t>
            </w:r>
          </w:p>
        </w:tc>
        <w:tc>
          <w:tcPr>
            <w:tcW w:w="7834" w:type="dxa"/>
          </w:tcPr>
          <w:p w14:paraId="510A2991" w14:textId="77777777" w:rsidR="00E80A15" w:rsidRDefault="00E80A15" w:rsidP="00147750">
            <w:pPr>
              <w:pStyle w:val="ad"/>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147750">
            <w:pPr>
              <w:pStyle w:val="ad"/>
              <w:spacing w:line="256" w:lineRule="auto"/>
              <w:rPr>
                <w:rFonts w:cs="Arial"/>
              </w:rPr>
            </w:pPr>
            <w:r>
              <w:rPr>
                <w:rFonts w:cs="Arial"/>
              </w:rPr>
              <w:t>Huawei</w:t>
            </w:r>
          </w:p>
        </w:tc>
        <w:tc>
          <w:tcPr>
            <w:tcW w:w="7834" w:type="dxa"/>
          </w:tcPr>
          <w:p w14:paraId="2B118B40" w14:textId="77777777" w:rsidR="00E80A15" w:rsidRDefault="00E80A15" w:rsidP="00147750">
            <w:pPr>
              <w:pStyle w:val="ad"/>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147750">
            <w:pPr>
              <w:pStyle w:val="ad"/>
              <w:spacing w:line="256" w:lineRule="auto"/>
              <w:rPr>
                <w:rFonts w:cs="Arial"/>
              </w:rPr>
            </w:pPr>
            <w:r>
              <w:rPr>
                <w:rFonts w:cs="Arial"/>
              </w:rPr>
              <w:t>MediaTek</w:t>
            </w:r>
          </w:p>
        </w:tc>
        <w:tc>
          <w:tcPr>
            <w:tcW w:w="7834" w:type="dxa"/>
          </w:tcPr>
          <w:p w14:paraId="570A958F" w14:textId="77777777" w:rsidR="00E80A15" w:rsidRDefault="00E80A15" w:rsidP="00147750">
            <w:pPr>
              <w:pStyle w:val="ad"/>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147750">
            <w:pPr>
              <w:pStyle w:val="ad"/>
              <w:spacing w:line="256" w:lineRule="auto"/>
              <w:rPr>
                <w:rFonts w:cs="Arial"/>
              </w:rPr>
            </w:pPr>
            <w:r>
              <w:rPr>
                <w:rFonts w:cs="Arial"/>
              </w:rPr>
              <w:t>Qualcomm</w:t>
            </w:r>
          </w:p>
        </w:tc>
        <w:tc>
          <w:tcPr>
            <w:tcW w:w="7834" w:type="dxa"/>
          </w:tcPr>
          <w:p w14:paraId="1D72928F" w14:textId="77777777" w:rsidR="00E80A15" w:rsidRPr="007A1BDC" w:rsidRDefault="00E80A15" w:rsidP="00147750">
            <w:pPr>
              <w:pStyle w:val="ad"/>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147750">
            <w:pPr>
              <w:pStyle w:val="ad"/>
              <w:spacing w:line="256" w:lineRule="auto"/>
              <w:rPr>
                <w:rFonts w:cs="Arial"/>
              </w:rPr>
            </w:pPr>
            <w:r>
              <w:rPr>
                <w:rFonts w:cs="Arial" w:hint="eastAsia"/>
              </w:rPr>
              <w:t>Spreadtrum</w:t>
            </w:r>
          </w:p>
        </w:tc>
        <w:tc>
          <w:tcPr>
            <w:tcW w:w="7834" w:type="dxa"/>
          </w:tcPr>
          <w:p w14:paraId="7A2F12CD" w14:textId="77777777" w:rsidR="00E80A15" w:rsidRDefault="00E80A15" w:rsidP="00147750">
            <w:pPr>
              <w:pStyle w:val="ad"/>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147750">
            <w:pPr>
              <w:pStyle w:val="ad"/>
              <w:spacing w:line="256" w:lineRule="auto"/>
              <w:rPr>
                <w:rFonts w:cs="Arial"/>
              </w:rPr>
            </w:pPr>
            <w:r>
              <w:rPr>
                <w:rFonts w:eastAsia="Malgun Gothic" w:cs="Arial" w:hint="eastAsia"/>
              </w:rPr>
              <w:t>LG</w:t>
            </w:r>
          </w:p>
        </w:tc>
        <w:tc>
          <w:tcPr>
            <w:tcW w:w="7834" w:type="dxa"/>
          </w:tcPr>
          <w:p w14:paraId="0E63402F" w14:textId="77777777" w:rsidR="00E80A15" w:rsidRDefault="00E80A15" w:rsidP="0014775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147750">
            <w:pPr>
              <w:pStyle w:val="ad"/>
              <w:spacing w:line="256" w:lineRule="auto"/>
              <w:rPr>
                <w:rFonts w:cs="Arial"/>
              </w:rPr>
            </w:pPr>
            <w:r>
              <w:rPr>
                <w:rFonts w:cs="Arial"/>
              </w:rPr>
              <w:t>Ericsson</w:t>
            </w:r>
          </w:p>
        </w:tc>
        <w:tc>
          <w:tcPr>
            <w:tcW w:w="7834" w:type="dxa"/>
          </w:tcPr>
          <w:p w14:paraId="0430E0C5" w14:textId="77777777" w:rsidR="00E80A15" w:rsidRDefault="00E80A15" w:rsidP="00147750">
            <w:pPr>
              <w:pStyle w:val="ad"/>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147750">
            <w:pPr>
              <w:pStyle w:val="ad"/>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147750">
            <w:pPr>
              <w:pStyle w:val="ad"/>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147750">
            <w:pPr>
              <w:pStyle w:val="ad"/>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147750">
            <w:pPr>
              <w:pStyle w:val="ad"/>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147750">
            <w:pPr>
              <w:pStyle w:val="ad"/>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147750">
            <w:pPr>
              <w:pStyle w:val="ad"/>
              <w:spacing w:line="256" w:lineRule="auto"/>
              <w:rPr>
                <w:rFonts w:cs="Arial"/>
              </w:rPr>
            </w:pPr>
            <w:r w:rsidRPr="007A1BDC">
              <w:rPr>
                <w:rFonts w:cs="Arial"/>
              </w:rPr>
              <w:t>We support the FL recommendation with some comments:</w:t>
            </w:r>
          </w:p>
          <w:p w14:paraId="4702CE17" w14:textId="77777777" w:rsidR="00E80A15" w:rsidRPr="007A1BDC" w:rsidRDefault="00E80A15" w:rsidP="00147750">
            <w:pPr>
              <w:pStyle w:val="ad"/>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147750">
            <w:pPr>
              <w:pStyle w:val="ad"/>
              <w:spacing w:line="256" w:lineRule="auto"/>
              <w:rPr>
                <w:rFonts w:cs="Arial"/>
              </w:rPr>
            </w:pPr>
            <w:r>
              <w:rPr>
                <w:rFonts w:cs="Arial"/>
              </w:rPr>
              <w:t>APT</w:t>
            </w:r>
          </w:p>
        </w:tc>
        <w:tc>
          <w:tcPr>
            <w:tcW w:w="7834" w:type="dxa"/>
          </w:tcPr>
          <w:p w14:paraId="31AD0A52" w14:textId="77777777" w:rsidR="00E80A15" w:rsidRDefault="00E80A15" w:rsidP="00147750">
            <w:pPr>
              <w:pStyle w:val="ad"/>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147750">
            <w:pPr>
              <w:pStyle w:val="ad"/>
              <w:spacing w:line="256" w:lineRule="auto"/>
              <w:rPr>
                <w:rFonts w:cs="Arial"/>
              </w:rPr>
            </w:pPr>
            <w:r>
              <w:rPr>
                <w:rFonts w:cs="Arial"/>
              </w:rPr>
              <w:t xml:space="preserve">Nokia, Nokia </w:t>
            </w:r>
            <w:r>
              <w:rPr>
                <w:rFonts w:cs="Arial"/>
              </w:rPr>
              <w:lastRenderedPageBreak/>
              <w:t>Shanghai Bell</w:t>
            </w:r>
          </w:p>
        </w:tc>
        <w:tc>
          <w:tcPr>
            <w:tcW w:w="7834" w:type="dxa"/>
          </w:tcPr>
          <w:p w14:paraId="740C1B29" w14:textId="77777777" w:rsidR="00E80A15" w:rsidRPr="00E23145" w:rsidRDefault="00E80A15" w:rsidP="00147750">
            <w:pPr>
              <w:pStyle w:val="ad"/>
              <w:spacing w:line="256" w:lineRule="auto"/>
              <w:rPr>
                <w:rFonts w:cs="Arial"/>
              </w:rPr>
            </w:pPr>
            <w:r>
              <w:rPr>
                <w:rFonts w:cs="Arial"/>
              </w:rPr>
              <w:lastRenderedPageBreak/>
              <w:t>Support the moderator recommendation</w:t>
            </w:r>
          </w:p>
        </w:tc>
      </w:tr>
    </w:tbl>
    <w:p w14:paraId="3AD395F1" w14:textId="1B9A896F" w:rsidR="002440BB" w:rsidRDefault="002440BB" w:rsidP="00147750">
      <w:pPr>
        <w:rPr>
          <w:rFonts w:ascii="Arial" w:hAnsi="Arial"/>
        </w:rPr>
      </w:pPr>
    </w:p>
    <w:p w14:paraId="49E8A057" w14:textId="36422665" w:rsidR="00FB0FFA" w:rsidRPr="007A1BDC" w:rsidRDefault="00FB0FFA" w:rsidP="0014775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147750">
      <w:pPr>
        <w:rPr>
          <w:rFonts w:ascii="Arial" w:hAnsi="Arial" w:cs="Arial"/>
        </w:rPr>
      </w:pPr>
      <w:r w:rsidRPr="007A1BDC">
        <w:rPr>
          <w:rFonts w:ascii="Arial" w:hAnsi="Arial" w:cs="Arial"/>
        </w:rPr>
        <w:t>In the first round of email discussion, 12 companies provided views:</w:t>
      </w:r>
    </w:p>
    <w:p w14:paraId="58A23252" w14:textId="55F99110" w:rsidR="00FB0FFA" w:rsidRPr="00147750" w:rsidRDefault="00FB0FFA" w:rsidP="00147750">
      <w:pPr>
        <w:ind w:left="1140"/>
        <w:rPr>
          <w:rFonts w:ascii="Arial" w:hAnsi="Arial" w:cs="Arial"/>
        </w:rPr>
      </w:pPr>
      <w:r w:rsidRPr="00147750">
        <w:rPr>
          <w:rFonts w:ascii="Arial" w:hAnsi="Arial" w:cs="Arial"/>
        </w:rPr>
        <w:t>11 companies support / agree with the Moderator’s recommendation.</w:t>
      </w:r>
    </w:p>
    <w:p w14:paraId="623EEA2D" w14:textId="653040B1" w:rsidR="00FB0FFA" w:rsidRPr="00147750" w:rsidRDefault="00FB0FFA" w:rsidP="00147750">
      <w:pPr>
        <w:ind w:left="1140"/>
        <w:rPr>
          <w:rFonts w:ascii="Arial" w:hAnsi="Arial" w:cs="Arial"/>
        </w:rPr>
      </w:pPr>
      <w:r w:rsidRPr="00147750">
        <w:rPr>
          <w:rFonts w:ascii="Arial" w:hAnsi="Arial" w:cs="Arial"/>
        </w:rPr>
        <w:t xml:space="preserve">[Samsung] holds the view that additional delay is not needed and calls for further study. </w:t>
      </w:r>
    </w:p>
    <w:p w14:paraId="617148C2" w14:textId="7E3E59F2" w:rsidR="00FB0FFA" w:rsidRPr="007A1BDC" w:rsidRDefault="00FB0FFA" w:rsidP="0014775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14775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147750">
      <w:pPr>
        <w:rPr>
          <w:rFonts w:ascii="Arial" w:hAnsi="Arial" w:cs="Arial"/>
        </w:rPr>
      </w:pPr>
      <w:r w:rsidRPr="007A1BDC">
        <w:rPr>
          <w:rFonts w:ascii="Arial" w:hAnsi="Arial" w:cs="Arial"/>
          <w:highlight w:val="cyan"/>
        </w:rPr>
        <w:t>On the need of Koffset in SFI timing relationship, proponents are encouraged to have offline discussions with other companies.</w:t>
      </w:r>
    </w:p>
    <w:p w14:paraId="713A8295" w14:textId="77777777" w:rsidR="00FB0FFA" w:rsidRPr="007A1BDC" w:rsidRDefault="00FB0FFA" w:rsidP="00147750">
      <w:pPr>
        <w:rPr>
          <w:rFonts w:ascii="Arial" w:hAnsi="Arial" w:cs="Arial"/>
        </w:rPr>
      </w:pPr>
    </w:p>
    <w:p w14:paraId="3D9336CC" w14:textId="4C25A192" w:rsidR="000D6B0F" w:rsidRPr="007A1BDC" w:rsidRDefault="000D6B0F" w:rsidP="0014775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147750">
      <w:pPr>
        <w:pStyle w:val="2"/>
        <w:numPr>
          <w:ilvl w:val="0"/>
          <w:numId w:val="0"/>
        </w:numPr>
        <w:ind w:left="720"/>
      </w:pPr>
      <w:r>
        <w:t>13</w:t>
      </w:r>
      <w:r w:rsidRPr="00A85EAA">
        <w:t>.1</w:t>
      </w:r>
      <w:r w:rsidRPr="00A85EAA">
        <w:tab/>
      </w:r>
      <w:r>
        <w:t>Background</w:t>
      </w:r>
    </w:p>
    <w:p w14:paraId="3F74681E" w14:textId="117692F7" w:rsidR="000D6B0F" w:rsidRPr="007A1BDC" w:rsidRDefault="000D6B0F" w:rsidP="00147750">
      <w:pPr>
        <w:rPr>
          <w:rFonts w:ascii="Arial" w:hAnsi="Arial" w:cs="Arial"/>
        </w:rPr>
      </w:pPr>
      <w:r w:rsidRPr="007A1BDC">
        <w:rPr>
          <w:rFonts w:ascii="Arial" w:hAnsi="Arial" w:cs="Arial"/>
          <w:lang w:eastAsia="ja-JP"/>
        </w:rPr>
        <w:t>[Nokia/</w:t>
      </w:r>
      <w:r>
        <w:rPr>
          <w:rFonts w:ascii="Arial" w:hAnsi="Arial" w:cs="Arial"/>
          <w:lang w:val="en-GB" w:eastAsia="ja-JP"/>
        </w:rPr>
        <w:t>Nokia Shanghai Bell</w:t>
      </w:r>
      <w:r w:rsidRPr="007A1BDC">
        <w:rPr>
          <w:rFonts w:ascii="Arial" w:hAnsi="Arial" w:cs="Arial"/>
          <w:lang w:eastAsia="ja-JP"/>
        </w:rPr>
        <w:t xml:space="preserve">] propose </w:t>
      </w:r>
      <w:r w:rsidRPr="007A1BDC">
        <w:rPr>
          <w:rFonts w:ascii="Arial" w:hAnsi="Arial" w:cs="Arial"/>
        </w:rPr>
        <w:t>to define timing relationships such that a feeder link switch does not cause a large jump in the common delay value used by the UE.</w:t>
      </w:r>
    </w:p>
    <w:p w14:paraId="6FCB2EAC" w14:textId="77777777" w:rsidR="000D6B0F" w:rsidRDefault="000D6B0F" w:rsidP="00147750">
      <w:pPr>
        <w:rPr>
          <w:rFonts w:ascii="Arial" w:hAnsi="Arial" w:cs="Arial"/>
          <w:lang w:eastAsia="ja-JP"/>
        </w:rPr>
      </w:pPr>
      <w:r w:rsidRPr="00A85EAA">
        <w:rPr>
          <w:noProof/>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lang w:eastAsia="ja-JP"/>
                              </w:rPr>
                              <w:t>[Nokia/</w:t>
                            </w:r>
                            <w:r w:rsidRPr="00CF5372">
                              <w:rPr>
                                <w:b/>
                                <w:bCs/>
                                <w:lang w:val="en-GB" w:eastAsia="ja-JP"/>
                              </w:rPr>
                              <w:t>Nokia Shanghai Bell</w:t>
                            </w:r>
                            <w:r w:rsidRPr="00A12365">
                              <w:rPr>
                                <w:b/>
                                <w:bCs/>
                                <w:lang w:eastAsia="ja-JP"/>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lang w:eastAsia="ja-JP"/>
                        </w:rPr>
                        <w:t>[Nokia/</w:t>
                      </w:r>
                      <w:r w:rsidRPr="00CF5372">
                        <w:rPr>
                          <w:b/>
                          <w:bCs/>
                          <w:lang w:val="en-GB" w:eastAsia="ja-JP"/>
                        </w:rPr>
                        <w:t>Nokia Shanghai Bell</w:t>
                      </w:r>
                      <w:r w:rsidRPr="00A12365">
                        <w:rPr>
                          <w:b/>
                          <w:bCs/>
                          <w:lang w:eastAsia="ja-JP"/>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14775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14775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147750">
      <w:pPr>
        <w:rPr>
          <w:rFonts w:ascii="Arial" w:hAnsi="Arial" w:cs="Arial"/>
        </w:rPr>
      </w:pPr>
      <w:r w:rsidRPr="007A1BDC">
        <w:rPr>
          <w:rFonts w:ascii="Arial" w:hAnsi="Arial" w:cs="Arial"/>
        </w:rPr>
        <w:t>Based on the submitted contributions, only one company [</w:t>
      </w:r>
      <w:r w:rsidRPr="007A1BDC">
        <w:rPr>
          <w:rFonts w:ascii="Arial" w:hAnsi="Arial" w:cs="Arial"/>
          <w:lang w:eastAsia="ja-JP"/>
        </w:rPr>
        <w:t>Nokia/</w:t>
      </w:r>
      <w:r>
        <w:rPr>
          <w:rFonts w:ascii="Arial" w:hAnsi="Arial" w:cs="Arial"/>
          <w:lang w:val="en-GB" w:eastAsia="ja-JP"/>
        </w:rPr>
        <w:t>Nokia Shanghai Bell</w:t>
      </w:r>
      <w:r w:rsidRPr="007A1BDC">
        <w:rPr>
          <w:rFonts w:ascii="Arial" w:hAnsi="Arial" w:cs="Arial"/>
        </w:rPr>
        <w:t xml:space="preserve">] is proposing this again at this RAN1 meeting. </w:t>
      </w:r>
      <w:r w:rsidRPr="007A1BDC">
        <w:rPr>
          <w:rFonts w:ascii="Arial" w:hAnsi="Arial" w:cs="Arial"/>
          <w:lang w:eastAsia="ja-JP"/>
        </w:rPr>
        <w:t>In Moderator’s view, the following recommendation still holds.</w:t>
      </w:r>
    </w:p>
    <w:p w14:paraId="0CDFA1CC" w14:textId="6B462A46" w:rsidR="008009C4" w:rsidRPr="007A1BDC" w:rsidRDefault="008009C4" w:rsidP="0014775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14775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147750">
      <w:pPr>
        <w:rPr>
          <w:rFonts w:ascii="Arial" w:hAnsi="Arial" w:cs="Arial"/>
          <w:highlight w:val="cyan"/>
        </w:rPr>
      </w:pPr>
    </w:p>
    <w:tbl>
      <w:tblPr>
        <w:tblStyle w:val="aff7"/>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147750">
            <w:pPr>
              <w:pStyle w:val="ad"/>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147750">
            <w:pPr>
              <w:pStyle w:val="ad"/>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147750">
            <w:pPr>
              <w:pStyle w:val="ad"/>
              <w:spacing w:line="256" w:lineRule="auto"/>
              <w:rPr>
                <w:rFonts w:cs="Arial"/>
              </w:rPr>
            </w:pPr>
            <w:r>
              <w:rPr>
                <w:rFonts w:cs="Arial"/>
              </w:rPr>
              <w:t>Thales</w:t>
            </w:r>
          </w:p>
        </w:tc>
        <w:tc>
          <w:tcPr>
            <w:tcW w:w="7834" w:type="dxa"/>
          </w:tcPr>
          <w:p w14:paraId="186823B5" w14:textId="77777777" w:rsidR="00E80A15" w:rsidRDefault="00E80A15" w:rsidP="00147750">
            <w:pPr>
              <w:pStyle w:val="ad"/>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147750">
            <w:pPr>
              <w:pStyle w:val="ad"/>
              <w:spacing w:line="256" w:lineRule="auto"/>
              <w:rPr>
                <w:rFonts w:cs="Arial"/>
              </w:rPr>
            </w:pPr>
            <w:r>
              <w:rPr>
                <w:rFonts w:cs="Arial"/>
              </w:rPr>
              <w:t>Huawei</w:t>
            </w:r>
          </w:p>
        </w:tc>
        <w:tc>
          <w:tcPr>
            <w:tcW w:w="7834" w:type="dxa"/>
          </w:tcPr>
          <w:p w14:paraId="7462BE4C" w14:textId="77777777" w:rsidR="00E80A15" w:rsidRDefault="00E80A15" w:rsidP="00147750">
            <w:pPr>
              <w:pStyle w:val="ad"/>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147750">
            <w:pPr>
              <w:pStyle w:val="ad"/>
              <w:spacing w:line="256" w:lineRule="auto"/>
              <w:rPr>
                <w:rFonts w:cs="Arial"/>
              </w:rPr>
            </w:pPr>
            <w:r>
              <w:rPr>
                <w:rFonts w:cs="Arial"/>
              </w:rPr>
              <w:t>MediaTek</w:t>
            </w:r>
          </w:p>
        </w:tc>
        <w:tc>
          <w:tcPr>
            <w:tcW w:w="7834" w:type="dxa"/>
          </w:tcPr>
          <w:p w14:paraId="4FF65888" w14:textId="77777777" w:rsidR="00E80A15" w:rsidRDefault="00E80A15" w:rsidP="00147750">
            <w:pPr>
              <w:pStyle w:val="ad"/>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147750">
            <w:pPr>
              <w:pStyle w:val="ad"/>
              <w:spacing w:line="256" w:lineRule="auto"/>
              <w:rPr>
                <w:rFonts w:cs="Arial"/>
              </w:rPr>
            </w:pPr>
            <w:r>
              <w:rPr>
                <w:rFonts w:cs="Arial"/>
              </w:rPr>
              <w:t>Sony</w:t>
            </w:r>
          </w:p>
        </w:tc>
        <w:tc>
          <w:tcPr>
            <w:tcW w:w="7834" w:type="dxa"/>
          </w:tcPr>
          <w:p w14:paraId="5693455E" w14:textId="77777777" w:rsidR="00E80A15" w:rsidRDefault="00E80A15" w:rsidP="00147750">
            <w:pPr>
              <w:pStyle w:val="ad"/>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147750">
            <w:pPr>
              <w:pStyle w:val="ad"/>
              <w:spacing w:line="256" w:lineRule="auto"/>
              <w:rPr>
                <w:rFonts w:cs="Arial"/>
              </w:rPr>
            </w:pPr>
            <w:r>
              <w:rPr>
                <w:rFonts w:cs="Arial" w:hint="eastAsia"/>
              </w:rPr>
              <w:t>Spreadtrum</w:t>
            </w:r>
          </w:p>
        </w:tc>
        <w:tc>
          <w:tcPr>
            <w:tcW w:w="7834" w:type="dxa"/>
          </w:tcPr>
          <w:p w14:paraId="52A2A4B5" w14:textId="77777777" w:rsidR="00E80A15" w:rsidRDefault="00E80A15" w:rsidP="00147750">
            <w:pPr>
              <w:pStyle w:val="ad"/>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147750">
            <w:pPr>
              <w:pStyle w:val="ad"/>
              <w:spacing w:line="256" w:lineRule="auto"/>
              <w:rPr>
                <w:rFonts w:cs="Arial"/>
              </w:rPr>
            </w:pPr>
            <w:r>
              <w:rPr>
                <w:rFonts w:eastAsia="Malgun Gothic" w:cs="Arial" w:hint="eastAsia"/>
              </w:rPr>
              <w:t>LG</w:t>
            </w:r>
          </w:p>
        </w:tc>
        <w:tc>
          <w:tcPr>
            <w:tcW w:w="7834" w:type="dxa"/>
          </w:tcPr>
          <w:p w14:paraId="7BF92C8B" w14:textId="77777777" w:rsidR="00E80A15" w:rsidRDefault="00E80A15" w:rsidP="00147750">
            <w:pPr>
              <w:pStyle w:val="ad"/>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147750">
            <w:pPr>
              <w:pStyle w:val="ad"/>
              <w:spacing w:line="256" w:lineRule="auto"/>
              <w:rPr>
                <w:rFonts w:cs="Arial"/>
              </w:rPr>
            </w:pPr>
            <w:r>
              <w:rPr>
                <w:rFonts w:cs="Arial"/>
              </w:rPr>
              <w:t>Ericsson</w:t>
            </w:r>
          </w:p>
        </w:tc>
        <w:tc>
          <w:tcPr>
            <w:tcW w:w="7834" w:type="dxa"/>
          </w:tcPr>
          <w:p w14:paraId="457C7BE3" w14:textId="77777777" w:rsidR="00E80A15" w:rsidRDefault="00E80A15" w:rsidP="00147750">
            <w:pPr>
              <w:pStyle w:val="ad"/>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147750">
            <w:pPr>
              <w:pStyle w:val="ad"/>
              <w:spacing w:line="256" w:lineRule="auto"/>
              <w:rPr>
                <w:rFonts w:cs="Arial"/>
              </w:rPr>
            </w:pPr>
            <w:r>
              <w:rPr>
                <w:rFonts w:eastAsia="Malgun Gothic" w:cs="Arial" w:hint="eastAsia"/>
              </w:rPr>
              <w:t>Samsung</w:t>
            </w:r>
          </w:p>
        </w:tc>
        <w:tc>
          <w:tcPr>
            <w:tcW w:w="7834" w:type="dxa"/>
          </w:tcPr>
          <w:p w14:paraId="362CAA0E" w14:textId="77777777" w:rsidR="00E80A15" w:rsidRDefault="00E80A15" w:rsidP="00147750">
            <w:pPr>
              <w:pStyle w:val="ad"/>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147750">
            <w:pPr>
              <w:pStyle w:val="ad"/>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147750">
            <w:pPr>
              <w:pStyle w:val="ad"/>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147750">
            <w:pPr>
              <w:pStyle w:val="ad"/>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147750">
            <w:pPr>
              <w:pStyle w:val="ad"/>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147750">
            <w:pPr>
              <w:pStyle w:val="ad"/>
              <w:spacing w:line="256" w:lineRule="auto"/>
              <w:rPr>
                <w:rFonts w:cs="Arial"/>
              </w:rPr>
            </w:pPr>
            <w:r w:rsidRPr="00B77E35">
              <w:rPr>
                <w:rFonts w:cs="Arial"/>
              </w:rPr>
              <w:t>APT</w:t>
            </w:r>
          </w:p>
        </w:tc>
        <w:tc>
          <w:tcPr>
            <w:tcW w:w="7834" w:type="dxa"/>
          </w:tcPr>
          <w:p w14:paraId="20E89453" w14:textId="77777777" w:rsidR="00E80A15" w:rsidRPr="007A1BDC" w:rsidRDefault="00E80A15" w:rsidP="00147750">
            <w:pPr>
              <w:pStyle w:val="ad"/>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147750">
            <w:pPr>
              <w:pStyle w:val="ad"/>
              <w:spacing w:line="256" w:lineRule="auto"/>
              <w:rPr>
                <w:rFonts w:cs="Arial"/>
              </w:rPr>
            </w:pPr>
            <w:r>
              <w:rPr>
                <w:rFonts w:cs="Arial"/>
              </w:rPr>
              <w:t xml:space="preserve">Nokia, Nokia </w:t>
            </w:r>
            <w:r>
              <w:rPr>
                <w:rFonts w:cs="Arial"/>
              </w:rPr>
              <w:lastRenderedPageBreak/>
              <w:t>Shanghai Bell</w:t>
            </w:r>
          </w:p>
        </w:tc>
        <w:tc>
          <w:tcPr>
            <w:tcW w:w="7834" w:type="dxa"/>
          </w:tcPr>
          <w:p w14:paraId="6D500870" w14:textId="77777777" w:rsidR="00E80A15" w:rsidRPr="00B77E35" w:rsidRDefault="00E80A15" w:rsidP="00147750">
            <w:pPr>
              <w:pStyle w:val="ad"/>
              <w:spacing w:line="256" w:lineRule="auto"/>
              <w:rPr>
                <w:rFonts w:cs="Arial"/>
              </w:rPr>
            </w:pPr>
            <w:r>
              <w:rPr>
                <w:rFonts w:cs="Arial"/>
              </w:rPr>
              <w:lastRenderedPageBreak/>
              <w:t>Support the moderator recommendation.</w:t>
            </w:r>
          </w:p>
        </w:tc>
      </w:tr>
    </w:tbl>
    <w:p w14:paraId="7EEFF0C1" w14:textId="77777777" w:rsidR="000D6B0F" w:rsidRPr="00673504" w:rsidRDefault="000D6B0F" w:rsidP="00147750">
      <w:pPr>
        <w:pStyle w:val="ad"/>
        <w:spacing w:line="256" w:lineRule="auto"/>
        <w:rPr>
          <w:rFonts w:cs="Arial"/>
        </w:rPr>
      </w:pPr>
    </w:p>
    <w:p w14:paraId="1323D280" w14:textId="301ABA99" w:rsidR="002440BB" w:rsidRDefault="002440BB" w:rsidP="00147750">
      <w:pPr>
        <w:rPr>
          <w:rFonts w:ascii="Arial" w:hAnsi="Arial"/>
        </w:rPr>
      </w:pPr>
    </w:p>
    <w:p w14:paraId="2CA03D7B" w14:textId="52C6F198" w:rsidR="00E80A15" w:rsidRPr="007A1BDC" w:rsidRDefault="00E80A15" w:rsidP="0014775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147750">
      <w:pPr>
        <w:rPr>
          <w:rFonts w:ascii="Arial" w:hAnsi="Arial" w:cs="Arial"/>
        </w:rPr>
      </w:pPr>
      <w:r w:rsidRPr="007A1BDC">
        <w:rPr>
          <w:rFonts w:ascii="Arial" w:hAnsi="Arial" w:cs="Arial"/>
        </w:rPr>
        <w:t>In the first round of email discussion, 12 companies provided views:</w:t>
      </w:r>
    </w:p>
    <w:p w14:paraId="5C9F480E" w14:textId="41159FE8" w:rsidR="00E80A15" w:rsidRPr="00147750" w:rsidRDefault="00E80A15" w:rsidP="00147750">
      <w:pPr>
        <w:ind w:left="1200"/>
        <w:rPr>
          <w:rFonts w:ascii="Arial" w:hAnsi="Arial" w:cs="Arial"/>
        </w:rPr>
      </w:pPr>
      <w:r w:rsidRPr="00147750">
        <w:rPr>
          <w:rFonts w:ascii="Arial" w:hAnsi="Arial" w:cs="Arial"/>
        </w:rPr>
        <w:t>All the companies including the original proponent support / are fine with the Moderator’s recommendation.</w:t>
      </w:r>
    </w:p>
    <w:p w14:paraId="48B82260" w14:textId="19D5BC86" w:rsidR="00E80A15" w:rsidRPr="007A1BDC" w:rsidRDefault="00E80A15" w:rsidP="0014775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14775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14775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147750">
      <w:pPr>
        <w:rPr>
          <w:rFonts w:ascii="Arial" w:hAnsi="Arial" w:cs="Arial"/>
          <w:highlight w:val="cyan"/>
        </w:rPr>
      </w:pPr>
    </w:p>
    <w:p w14:paraId="7EEBD127" w14:textId="48BD3A0F" w:rsidR="002440BB" w:rsidRDefault="002440BB" w:rsidP="0014775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147750">
      <w:pPr>
        <w:pStyle w:val="2"/>
        <w:numPr>
          <w:ilvl w:val="0"/>
          <w:numId w:val="0"/>
        </w:numPr>
        <w:ind w:left="720"/>
      </w:pPr>
      <w:r>
        <w:t>14</w:t>
      </w:r>
      <w:r w:rsidRPr="00A85EAA">
        <w:t>.1</w:t>
      </w:r>
      <w:r w:rsidRPr="00A85EAA">
        <w:tab/>
      </w:r>
      <w:r>
        <w:t>Background</w:t>
      </w:r>
    </w:p>
    <w:p w14:paraId="60EBCB4F" w14:textId="198DA249" w:rsidR="000D6B0F" w:rsidRPr="007A1BDC" w:rsidRDefault="000D6B0F" w:rsidP="00147750">
      <w:pPr>
        <w:rPr>
          <w:rFonts w:ascii="Arial" w:hAnsi="Arial" w:cs="Arial"/>
        </w:rPr>
      </w:pPr>
      <w:r w:rsidRPr="007A1BDC">
        <w:rPr>
          <w:rFonts w:ascii="Arial" w:hAnsi="Arial" w:cs="Arial"/>
          <w:lang w:eastAsia="ja-JP"/>
        </w:rPr>
        <w:t xml:space="preserve"> [O</w:t>
      </w:r>
      <w:r w:rsidR="00EE6ECC" w:rsidRPr="007A1BDC">
        <w:rPr>
          <w:rFonts w:ascii="Arial" w:hAnsi="Arial" w:cs="Arial"/>
          <w:lang w:eastAsia="ja-JP"/>
        </w:rPr>
        <w:t>PPO</w:t>
      </w:r>
      <w:r w:rsidRPr="007A1BDC">
        <w:rPr>
          <w:rFonts w:ascii="Arial" w:hAnsi="Arial" w:cs="Arial"/>
          <w:lang w:eastAsia="ja-JP"/>
        </w:rPr>
        <w:t xml:space="preserve">] propose </w:t>
      </w:r>
      <w:r w:rsidRPr="007A1BDC">
        <w:rPr>
          <w:rFonts w:ascii="Arial" w:hAnsi="Arial" w:cs="Arial"/>
        </w:rPr>
        <w:t>to introduce Koffset to enhance the RRC procedure delay.</w:t>
      </w:r>
    </w:p>
    <w:p w14:paraId="5D43C019" w14:textId="446D68B4" w:rsidR="000D6B0F" w:rsidRDefault="000D6B0F" w:rsidP="00147750">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d"/>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d"/>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ms,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ad"/>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14775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14775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147750">
      <w:pPr>
        <w:rPr>
          <w:rFonts w:ascii="Arial" w:hAnsi="Arial" w:cs="Arial"/>
        </w:rPr>
      </w:pPr>
      <w:r w:rsidRPr="007A1BDC">
        <w:rPr>
          <w:rFonts w:ascii="Arial" w:hAnsi="Arial" w:cs="Arial"/>
        </w:rPr>
        <w:t xml:space="preserve">Based on the submitted contributions, only one company [OPPO] is proposing this again at this RAN1 meeting. </w:t>
      </w:r>
      <w:r w:rsidRPr="007A1BDC">
        <w:rPr>
          <w:rFonts w:ascii="Arial" w:hAnsi="Arial" w:cs="Arial"/>
          <w:lang w:eastAsia="ja-JP"/>
        </w:rPr>
        <w:t>In Moderator’s view, the following recommendation still holds.</w:t>
      </w:r>
    </w:p>
    <w:p w14:paraId="2AA5A09D" w14:textId="297D8331" w:rsidR="000D6B0F" w:rsidRPr="007A1BDC" w:rsidRDefault="000D6B0F" w:rsidP="0014775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147750">
      <w:pPr>
        <w:pStyle w:val="ad"/>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147750">
      <w:pPr>
        <w:pStyle w:val="ad"/>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14775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147750">
            <w:pPr>
              <w:pStyle w:val="ad"/>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147750">
            <w:pPr>
              <w:pStyle w:val="ad"/>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147750">
            <w:pPr>
              <w:pStyle w:val="ad"/>
              <w:spacing w:line="256" w:lineRule="auto"/>
              <w:rPr>
                <w:rFonts w:cs="Arial"/>
              </w:rPr>
            </w:pPr>
            <w:r>
              <w:rPr>
                <w:rFonts w:cs="Arial"/>
              </w:rPr>
              <w:t>Thales</w:t>
            </w:r>
          </w:p>
        </w:tc>
        <w:tc>
          <w:tcPr>
            <w:tcW w:w="7834" w:type="dxa"/>
          </w:tcPr>
          <w:p w14:paraId="72907160" w14:textId="77777777" w:rsidR="00E80A15" w:rsidRPr="007A1BDC" w:rsidRDefault="00E80A15" w:rsidP="00147750">
            <w:pPr>
              <w:pStyle w:val="ad"/>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147750">
            <w:pPr>
              <w:pStyle w:val="ad"/>
              <w:spacing w:line="256" w:lineRule="auto"/>
              <w:rPr>
                <w:rFonts w:cs="Arial"/>
              </w:rPr>
            </w:pPr>
            <w:r>
              <w:rPr>
                <w:rFonts w:cs="Arial"/>
              </w:rPr>
              <w:t>Huawei</w:t>
            </w:r>
          </w:p>
        </w:tc>
        <w:tc>
          <w:tcPr>
            <w:tcW w:w="7834" w:type="dxa"/>
          </w:tcPr>
          <w:p w14:paraId="1243A346" w14:textId="77777777" w:rsidR="00E80A15" w:rsidRPr="007A1BDC" w:rsidRDefault="00E80A15" w:rsidP="00147750">
            <w:pPr>
              <w:pStyle w:val="ad"/>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147750">
            <w:pPr>
              <w:pStyle w:val="ad"/>
              <w:spacing w:line="256" w:lineRule="auto"/>
              <w:rPr>
                <w:rFonts w:cs="Arial"/>
              </w:rPr>
            </w:pPr>
            <w:r>
              <w:rPr>
                <w:rFonts w:cs="Arial" w:hint="eastAsia"/>
              </w:rPr>
              <w:t>OPPO</w:t>
            </w:r>
          </w:p>
        </w:tc>
        <w:tc>
          <w:tcPr>
            <w:tcW w:w="7834" w:type="dxa"/>
          </w:tcPr>
          <w:p w14:paraId="2F8C427F" w14:textId="77777777" w:rsidR="00E80A15" w:rsidRPr="009353CF" w:rsidRDefault="00E80A15" w:rsidP="00147750">
            <w:pPr>
              <w:pStyle w:val="ad"/>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147750">
            <w:pPr>
              <w:pStyle w:val="ad"/>
              <w:spacing w:line="256" w:lineRule="auto"/>
              <w:rPr>
                <w:rFonts w:cs="Arial"/>
              </w:rPr>
            </w:pPr>
            <w:r>
              <w:rPr>
                <w:rFonts w:cs="Arial"/>
              </w:rPr>
              <w:t>Ericsson</w:t>
            </w:r>
          </w:p>
        </w:tc>
        <w:tc>
          <w:tcPr>
            <w:tcW w:w="7834" w:type="dxa"/>
          </w:tcPr>
          <w:p w14:paraId="4DEFBB73" w14:textId="77777777" w:rsidR="00E80A15" w:rsidRPr="009353CF" w:rsidRDefault="00E80A15" w:rsidP="00147750">
            <w:pPr>
              <w:pStyle w:val="ad"/>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147750">
            <w:pPr>
              <w:pStyle w:val="ad"/>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147750">
            <w:pPr>
              <w:pStyle w:val="ad"/>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147750">
            <w:pPr>
              <w:pStyle w:val="ad"/>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147750">
            <w:pPr>
              <w:pStyle w:val="ad"/>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147750">
            <w:pPr>
              <w:pStyle w:val="ad"/>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147750">
            <w:pPr>
              <w:pStyle w:val="ad"/>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147750">
            <w:pPr>
              <w:pStyle w:val="ad"/>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147750">
            <w:pPr>
              <w:pStyle w:val="ad"/>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147750">
            <w:pPr>
              <w:pStyle w:val="ad"/>
              <w:spacing w:line="256" w:lineRule="auto"/>
              <w:rPr>
                <w:rFonts w:cs="Arial"/>
              </w:rPr>
            </w:pPr>
            <w:r>
              <w:rPr>
                <w:rFonts w:cs="Arial"/>
              </w:rPr>
              <w:t>APT</w:t>
            </w:r>
          </w:p>
        </w:tc>
        <w:tc>
          <w:tcPr>
            <w:tcW w:w="7834" w:type="dxa"/>
          </w:tcPr>
          <w:p w14:paraId="4BCFB046" w14:textId="77777777" w:rsidR="00E80A15" w:rsidRPr="007A1BDC" w:rsidRDefault="00E80A15" w:rsidP="00147750">
            <w:pPr>
              <w:pStyle w:val="ad"/>
              <w:spacing w:line="256" w:lineRule="auto"/>
              <w:rPr>
                <w:rFonts w:cs="Arial"/>
              </w:rPr>
            </w:pPr>
            <w:r w:rsidRPr="007A1BDC">
              <w:rPr>
                <w:rFonts w:cs="Arial"/>
              </w:rPr>
              <w:t>Like CG Type-1, to build consensus between UE and gNB, the RRC procedure shall start by a UE after a gNB receives RRCSetupComplete.</w:t>
            </w:r>
          </w:p>
        </w:tc>
      </w:tr>
      <w:tr w:rsidR="00E80A15" w:rsidRPr="007A1BDC" w14:paraId="1A6195FF" w14:textId="77777777" w:rsidTr="00E80A15">
        <w:tc>
          <w:tcPr>
            <w:tcW w:w="1795" w:type="dxa"/>
          </w:tcPr>
          <w:p w14:paraId="146314E8" w14:textId="77777777" w:rsidR="00E80A15" w:rsidRPr="009353CF" w:rsidRDefault="00E80A15" w:rsidP="00147750">
            <w:pPr>
              <w:pStyle w:val="ad"/>
              <w:spacing w:line="256" w:lineRule="auto"/>
              <w:rPr>
                <w:rFonts w:cs="Arial"/>
              </w:rPr>
            </w:pPr>
            <w:r>
              <w:rPr>
                <w:rFonts w:cs="Arial"/>
              </w:rPr>
              <w:lastRenderedPageBreak/>
              <w:t>Nokia, Nokia Shanghai Bell</w:t>
            </w:r>
          </w:p>
        </w:tc>
        <w:tc>
          <w:tcPr>
            <w:tcW w:w="7834" w:type="dxa"/>
          </w:tcPr>
          <w:p w14:paraId="3825BA1C" w14:textId="77777777" w:rsidR="00E80A15" w:rsidRPr="007A1BDC" w:rsidRDefault="00E80A15" w:rsidP="00147750">
            <w:pPr>
              <w:pStyle w:val="ad"/>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147750">
      <w:pPr>
        <w:rPr>
          <w:rFonts w:ascii="Arial" w:hAnsi="Arial" w:cs="Arial"/>
          <w:lang w:eastAsia="ja-JP"/>
        </w:rPr>
      </w:pPr>
    </w:p>
    <w:p w14:paraId="7A3F9548" w14:textId="7B05F6A8" w:rsidR="00E80A15" w:rsidRPr="007A1BDC" w:rsidRDefault="00E80A15" w:rsidP="0014775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147750">
      <w:pPr>
        <w:rPr>
          <w:rFonts w:ascii="Arial" w:hAnsi="Arial" w:cs="Arial"/>
        </w:rPr>
      </w:pPr>
      <w:r w:rsidRPr="007A1BDC">
        <w:rPr>
          <w:rFonts w:ascii="Arial" w:hAnsi="Arial" w:cs="Arial"/>
        </w:rPr>
        <w:t>In the first round of email discussion, 10 companies provided views:</w:t>
      </w:r>
    </w:p>
    <w:p w14:paraId="11158C47" w14:textId="78F56152" w:rsidR="00E80A15" w:rsidRPr="00147750" w:rsidRDefault="00E80A15" w:rsidP="00147750">
      <w:pPr>
        <w:ind w:left="1140"/>
        <w:rPr>
          <w:rFonts w:ascii="Arial" w:hAnsi="Arial" w:cs="Arial"/>
        </w:rPr>
      </w:pPr>
      <w:r w:rsidRPr="00147750">
        <w:rPr>
          <w:rFonts w:ascii="Arial" w:hAnsi="Arial" w:cs="Arial"/>
        </w:rPr>
        <w:t>9 companies including the original proponent support / are fine with the Moderator’s recommendation.</w:t>
      </w:r>
    </w:p>
    <w:p w14:paraId="45CC10D9" w14:textId="3C9DBC88" w:rsidR="00E80A15" w:rsidRPr="00147750" w:rsidRDefault="00E80A15" w:rsidP="00147750">
      <w:pPr>
        <w:ind w:left="1140"/>
        <w:rPr>
          <w:rFonts w:ascii="Arial" w:hAnsi="Arial" w:cs="Arial"/>
        </w:rPr>
      </w:pPr>
      <w:r w:rsidRPr="00147750">
        <w:rPr>
          <w:rFonts w:ascii="Arial" w:hAnsi="Arial" w:cs="Arial"/>
        </w:rPr>
        <w:t>[APT] made a comment about when RRC procedure should start.</w:t>
      </w:r>
    </w:p>
    <w:p w14:paraId="0A56908A" w14:textId="6FC46FD2" w:rsidR="00E80A15" w:rsidRPr="00147750" w:rsidRDefault="00E80A15" w:rsidP="00147750">
      <w:pPr>
        <w:ind w:left="1860"/>
        <w:rPr>
          <w:rFonts w:ascii="Arial" w:hAnsi="Arial" w:cs="Arial"/>
        </w:rPr>
      </w:pPr>
      <w:r w:rsidRPr="00147750">
        <w:rPr>
          <w:rFonts w:ascii="Arial" w:hAnsi="Arial" w:cs="Arial"/>
        </w:rPr>
        <w:t>In Moderator’s view, this is clearly not in RAN1 scope but belongs to RAN2.</w:t>
      </w:r>
    </w:p>
    <w:p w14:paraId="40AF412E" w14:textId="738368D7" w:rsidR="00E80A15" w:rsidRPr="007A1BDC" w:rsidRDefault="00E80A15" w:rsidP="0014775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14775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147750">
      <w:pPr>
        <w:pStyle w:val="ad"/>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147750">
      <w:pPr>
        <w:pStyle w:val="ad"/>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147750">
      <w:pPr>
        <w:rPr>
          <w:rFonts w:ascii="Arial" w:hAnsi="Arial" w:cs="Arial"/>
          <w:lang w:eastAsia="ja-JP"/>
        </w:rPr>
      </w:pPr>
    </w:p>
    <w:p w14:paraId="43055322" w14:textId="1A950341" w:rsidR="00185E4A" w:rsidRPr="00A85EAA" w:rsidRDefault="00F507D1" w:rsidP="00147750">
      <w:pPr>
        <w:pStyle w:val="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14775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14775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3680C37D" w:rsidR="000D1B4D" w:rsidRPr="007A1BDC" w:rsidRDefault="000D1B4D" w:rsidP="0014775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147750">
      <w:pPr>
        <w:pStyle w:val="Reference"/>
        <w:numPr>
          <w:ilvl w:val="0"/>
          <w:numId w:val="0"/>
        </w:numPr>
      </w:pPr>
      <w:r w:rsidRPr="007A1BDC">
        <w:rPr>
          <w:lang w:eastAsia="x-none"/>
        </w:rPr>
        <w:t>R1-2100156</w:t>
      </w:r>
      <w:r w:rsidRPr="007A1BDC">
        <w:t>, Discusson on timing relationship enhancement, OPPO</w:t>
      </w:r>
    </w:p>
    <w:p w14:paraId="4C94A75C" w14:textId="257ABF1F" w:rsidR="005E0505" w:rsidRPr="007A1BDC" w:rsidRDefault="005E0505" w:rsidP="00147750">
      <w:pPr>
        <w:pStyle w:val="Reference"/>
        <w:numPr>
          <w:ilvl w:val="0"/>
          <w:numId w:val="0"/>
        </w:numPr>
      </w:pPr>
      <w:r w:rsidRPr="007A1BDC">
        <w:rPr>
          <w:lang w:eastAsia="x-none"/>
        </w:rPr>
        <w:t>R1-2100222</w:t>
      </w:r>
      <w:r w:rsidRPr="007A1BDC">
        <w:t>, Discussion on timing relationship enhancements for NTN, Huawei, HiSilicon</w:t>
      </w:r>
    </w:p>
    <w:p w14:paraId="7DE55A9F" w14:textId="72B7A7E6" w:rsidR="005E0505" w:rsidRPr="007A1BDC" w:rsidRDefault="005E0505" w:rsidP="0014775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14775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14775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14775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14775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14775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147750">
      <w:pPr>
        <w:pStyle w:val="Reference"/>
        <w:numPr>
          <w:ilvl w:val="0"/>
          <w:numId w:val="0"/>
        </w:numPr>
      </w:pPr>
      <w:r w:rsidRPr="007A1BDC">
        <w:rPr>
          <w:lang w:eastAsia="x-none"/>
        </w:rPr>
        <w:t>R1-2100654</w:t>
      </w:r>
      <w:r w:rsidRPr="007A1BDC">
        <w:t xml:space="preserve">, </w:t>
      </w:r>
      <w:proofErr w:type="gramStart"/>
      <w:r w:rsidRPr="007A1BDC">
        <w:t>On</w:t>
      </w:r>
      <w:proofErr w:type="gramEnd"/>
      <w:r w:rsidRPr="007A1BDC">
        <w:t xml:space="preserve"> timing relationship enhancements for NR NTN, Intel Corporation</w:t>
      </w:r>
    </w:p>
    <w:p w14:paraId="76E6FD1E" w14:textId="52B7C856" w:rsidR="005E0505" w:rsidRPr="007A1BDC" w:rsidRDefault="005E0505" w:rsidP="0014775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14775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147750">
      <w:pPr>
        <w:pStyle w:val="Reference"/>
        <w:numPr>
          <w:ilvl w:val="0"/>
          <w:numId w:val="0"/>
        </w:numPr>
      </w:pPr>
      <w:r w:rsidRPr="007A1BDC">
        <w:rPr>
          <w:lang w:eastAsia="x-none"/>
        </w:rPr>
        <w:t>R1-2100807</w:t>
      </w:r>
      <w:r w:rsidRPr="007A1BDC">
        <w:t>, Consideration on timing relationship enhancements, Spreadtrum Communications</w:t>
      </w:r>
    </w:p>
    <w:p w14:paraId="623A20FF" w14:textId="53869111" w:rsidR="005E0505" w:rsidRPr="007A1BDC" w:rsidRDefault="005E0505" w:rsidP="0014775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14775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147750">
      <w:pPr>
        <w:pStyle w:val="Reference"/>
        <w:numPr>
          <w:ilvl w:val="0"/>
          <w:numId w:val="0"/>
        </w:numPr>
      </w:pPr>
      <w:r w:rsidRPr="007A1BDC">
        <w:rPr>
          <w:lang w:eastAsia="x-none"/>
        </w:rPr>
        <w:t>R1-2100922</w:t>
      </w:r>
      <w:r w:rsidRPr="007A1BDC">
        <w:t xml:space="preserve">, </w:t>
      </w:r>
      <w:proofErr w:type="gramStart"/>
      <w:r w:rsidRPr="007A1BDC">
        <w:t>On</w:t>
      </w:r>
      <w:proofErr w:type="gramEnd"/>
      <w:r w:rsidRPr="007A1BDC">
        <w:t xml:space="preserve"> timing relationship enhancements for NTN, Ericsson</w:t>
      </w:r>
    </w:p>
    <w:p w14:paraId="115DBF04" w14:textId="5979DD51" w:rsidR="005E0505" w:rsidRPr="007A1BDC" w:rsidRDefault="005E0505" w:rsidP="0014775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147750">
      <w:pPr>
        <w:pStyle w:val="Reference"/>
        <w:numPr>
          <w:ilvl w:val="0"/>
          <w:numId w:val="0"/>
        </w:numPr>
      </w:pPr>
      <w:r w:rsidRPr="007A1BDC">
        <w:rPr>
          <w:lang w:eastAsia="x-none"/>
        </w:rPr>
        <w:t>R1-2100984</w:t>
      </w:r>
      <w:r w:rsidRPr="007A1BDC">
        <w:t xml:space="preserve">, </w:t>
      </w:r>
      <w:proofErr w:type="gramStart"/>
      <w:r w:rsidRPr="007A1BDC">
        <w:t>On</w:t>
      </w:r>
      <w:proofErr w:type="gramEnd"/>
      <w:r w:rsidRPr="007A1BDC">
        <w:t xml:space="preserve"> timing relationship for NTN, InterDigital Inc.</w:t>
      </w:r>
    </w:p>
    <w:p w14:paraId="45776644" w14:textId="50722373" w:rsidR="005E0505" w:rsidRPr="007A1BDC" w:rsidRDefault="005E0505" w:rsidP="0014775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14775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14775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14775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14775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14775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14775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14775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147750">
      <w:pPr>
        <w:pStyle w:val="Reference"/>
        <w:numPr>
          <w:ilvl w:val="0"/>
          <w:numId w:val="0"/>
        </w:numPr>
      </w:pPr>
      <w:r w:rsidRPr="007A1BDC">
        <w:rPr>
          <w:lang w:eastAsia="x-none"/>
        </w:rPr>
        <w:t>R1-2101694</w:t>
      </w:r>
      <w:r w:rsidRPr="007A1BDC">
        <w:t>, Discussion on Timing Relationship Enhancements for NTN, Fraunhofer IIS, Fraunhofer HHI</w:t>
      </w:r>
    </w:p>
    <w:p w14:paraId="47508F26" w14:textId="06F73686" w:rsidR="00BD7260" w:rsidRPr="007A1BDC" w:rsidRDefault="00BD7260" w:rsidP="00147750">
      <w:pPr>
        <w:pStyle w:val="1"/>
        <w:numPr>
          <w:ilvl w:val="0"/>
          <w:numId w:val="0"/>
        </w:numPr>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14775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47750">
      <w:pPr>
        <w:pStyle w:val="Reference"/>
        <w:numPr>
          <w:ilvl w:val="0"/>
          <w:numId w:val="0"/>
        </w:numPr>
      </w:pPr>
    </w:p>
    <w:p w14:paraId="2213F1C7" w14:textId="3D9313D3" w:rsidR="000D1B4D" w:rsidRDefault="000D1B4D" w:rsidP="0014775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Introduce K_offset (may or may not be the same as the K_offset value in other timing relationships) to enhance the timing relationship of HARQ-ACK on PUCCH to MsgB.</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The agreement made at RAN1#102-e about introducing K_offset in the transmission timing of RAR grant scheduled PUSCH is also applicable to fallbackRAR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Denote by K_mac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K_mac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For UE action and assumption on uplink configuration indicated by a MAC-CE command in PDSCH, K_mac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Note: This does not preclude identifying exceptional MAC CE timing relationship(s) that may or may not require K_mac.</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14775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147750">
            <w:pPr>
              <w:rPr>
                <w:rFonts w:eastAsiaTheme="majorEastAsia" w:cstheme="minorHAnsi"/>
              </w:rPr>
            </w:pPr>
            <w:r w:rsidRPr="000443E5">
              <w:rPr>
                <w:rFonts w:eastAsiaTheme="majorEastAsia" w:cstheme="minorHAnsi"/>
              </w:rPr>
              <w:t>Tdoc</w:t>
            </w:r>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14775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14775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7F238C" w:rsidP="0014775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14775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147750">
            <w:pPr>
              <w:pStyle w:val="ad"/>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147750">
            <w:pPr>
              <w:pStyle w:val="ad"/>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14775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147750">
            <w:pPr>
              <w:pStyle w:val="ad"/>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K_offset should be introduced to enhance the RRC procedure delay. </w:t>
            </w:r>
          </w:p>
          <w:p w14:paraId="416B5223" w14:textId="60C5B87A" w:rsidR="00833BC9" w:rsidRPr="007A1BDC" w:rsidRDefault="00D863EA" w:rsidP="00147750">
            <w:pPr>
              <w:pStyle w:val="ad"/>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K_offset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7F238C" w:rsidP="0014775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147750">
            <w:pPr>
              <w:rPr>
                <w:rFonts w:eastAsiaTheme="majorEastAsia" w:cstheme="minorHAnsi"/>
              </w:rPr>
            </w:pPr>
            <w:r w:rsidRPr="000443E5">
              <w:rPr>
                <w:rFonts w:eastAsiaTheme="majorEastAsia" w:cstheme="minorHAnsi"/>
              </w:rPr>
              <w:t>Huawei, HiSilicon</w:t>
            </w:r>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14775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147750" w:rsidRDefault="00D863EA" w:rsidP="00147750">
            <w:pPr>
              <w:snapToGrid w:val="0"/>
              <w:spacing w:after="120"/>
              <w:ind w:left="840"/>
              <w:rPr>
                <w:rFonts w:eastAsiaTheme="majorEastAsia" w:cstheme="minorHAnsi"/>
              </w:rPr>
            </w:pPr>
            <w:r w:rsidRPr="00147750">
              <w:rPr>
                <w:rFonts w:eastAsiaTheme="majorEastAsia" w:cstheme="minorHAnsi"/>
              </w:rPr>
              <w:t>Solution 1: Derive K_offset from ra-ResponseWindow and RAR window offset</w:t>
            </w:r>
          </w:p>
          <w:p w14:paraId="38CE5D48" w14:textId="77777777" w:rsidR="00D863EA" w:rsidRPr="00147750" w:rsidRDefault="00D863EA" w:rsidP="00147750">
            <w:pPr>
              <w:snapToGrid w:val="0"/>
              <w:spacing w:after="120"/>
              <w:ind w:left="840"/>
              <w:rPr>
                <w:rFonts w:eastAsiaTheme="majorEastAsia" w:cstheme="minorHAnsi"/>
              </w:rPr>
            </w:pPr>
            <w:r w:rsidRPr="00147750">
              <w:rPr>
                <w:rFonts w:eastAsiaTheme="majorEastAsia" w:cstheme="minorHAnsi"/>
              </w:rPr>
              <w:t xml:space="preserve">Solution 2: Derive K_offset from common TA and an extra </w:t>
            </w:r>
            <w:r w:rsidRPr="00147750">
              <w:rPr>
                <w:rFonts w:eastAsiaTheme="majorEastAsia" w:cstheme="minorHAnsi"/>
              </w:rPr>
              <w:lastRenderedPageBreak/>
              <w:t xml:space="preserve">parameter </w:t>
            </w:r>
            <w:r w:rsidRPr="00147750">
              <w:rPr>
                <w:rFonts w:ascii="Cambria Math" w:eastAsiaTheme="majorEastAsia" w:hAnsi="Cambria Math" w:cs="Cambria Math"/>
              </w:rPr>
              <w:t>△</w:t>
            </w:r>
            <w:r w:rsidRPr="00147750">
              <w:rPr>
                <w:rFonts w:eastAsiaTheme="majorEastAsia" w:cstheme="minorHAnsi"/>
              </w:rPr>
              <w:t>K</w:t>
            </w:r>
          </w:p>
          <w:p w14:paraId="5FDD52D8" w14:textId="77777777" w:rsidR="00D863EA" w:rsidRPr="007A1BDC" w:rsidRDefault="00D863EA" w:rsidP="00147750">
            <w:pPr>
              <w:rPr>
                <w:rFonts w:eastAsiaTheme="majorEastAsia" w:cstheme="minorHAnsi"/>
              </w:rPr>
            </w:pPr>
            <w:r w:rsidRPr="007A1BDC">
              <w:rPr>
                <w:rFonts w:eastAsiaTheme="majorEastAsia" w:cstheme="minorHAnsi"/>
              </w:rPr>
              <w:t>K_mac can be decided later once the down-selection is done for K_offset.</w:t>
            </w:r>
          </w:p>
          <w:p w14:paraId="48C01171" w14:textId="77777777" w:rsidR="00D863EA" w:rsidRPr="007A1BDC" w:rsidRDefault="00D863EA" w:rsidP="00147750">
            <w:pPr>
              <w:rPr>
                <w:rFonts w:eastAsiaTheme="majorEastAsia" w:cstheme="minorHAnsi"/>
              </w:rPr>
            </w:pPr>
            <w:r w:rsidRPr="007A1BDC">
              <w:rPr>
                <w:rFonts w:eastAsiaTheme="majorEastAsia" w:cstheme="minorHAnsi"/>
              </w:rPr>
              <w:t xml:space="preserve">Proposal 2: If </w:t>
            </w:r>
            <w:r w:rsidRPr="007A1BDC">
              <w:rPr>
                <w:rFonts w:eastAsiaTheme="majorEastAsia" w:cstheme="minorHAnsi"/>
                <w:lang w:eastAsia="ja-JP"/>
              </w:rPr>
              <w:t xml:space="preserve">beam specific K_offset in initial access is supported, derive the </w:t>
            </w:r>
            <w:r w:rsidRPr="007A1BDC">
              <w:rPr>
                <w:rFonts w:eastAsiaTheme="majorEastAsia" w:cstheme="minorHAnsi"/>
              </w:rPr>
              <w:t>beam specific</w:t>
            </w:r>
            <w:r w:rsidRPr="007A1BDC">
              <w:rPr>
                <w:rFonts w:eastAsiaTheme="majorEastAsia" w:cstheme="minorHAnsi"/>
                <w:lang w:eastAsia="ja-JP"/>
              </w:rPr>
              <w:t xml:space="preserve"> initial K_offset</w:t>
            </w:r>
            <w:r w:rsidRPr="007A1BDC">
              <w:rPr>
                <w:rFonts w:eastAsiaTheme="majorEastAsia" w:cstheme="minorHAnsi"/>
              </w:rPr>
              <w:t xml:space="preserve"> </w:t>
            </w:r>
            <w:r w:rsidRPr="007A1BDC">
              <w:rPr>
                <w:rFonts w:eastAsiaTheme="majorEastAsia" w:cstheme="minorHAnsi"/>
                <w:lang w:eastAsia="ja-JP"/>
              </w:rPr>
              <w:t xml:space="preserve">from common TA and </w:t>
            </w:r>
            <w:r w:rsidRPr="007A1BDC">
              <w:rPr>
                <w:rFonts w:eastAsiaTheme="majorEastAsia" w:cstheme="minorHAnsi"/>
              </w:rPr>
              <w:t>a differential</w:t>
            </w:r>
            <w:r w:rsidRPr="007A1BDC">
              <w:rPr>
                <w:rFonts w:eastAsiaTheme="majorEastAsia" w:cstheme="minorHAnsi"/>
                <w:lang w:eastAsia="ja-JP"/>
              </w:rPr>
              <w:t xml:space="preserve"> value carried by Msg2.</w:t>
            </w:r>
            <w:r w:rsidRPr="007A1BDC">
              <w:rPr>
                <w:rFonts w:eastAsiaTheme="majorEastAsia" w:cstheme="minorHAnsi"/>
              </w:rPr>
              <w:t xml:space="preserve"> </w:t>
            </w:r>
          </w:p>
          <w:p w14:paraId="0B6A0840" w14:textId="77777777" w:rsidR="00D863EA" w:rsidRPr="007A1BDC" w:rsidRDefault="00D863EA" w:rsidP="0014775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lang w:val="en-GB"/>
              </w:rPr>
              <w:t>K_offset via RRC configuration.</w:t>
            </w:r>
          </w:p>
          <w:p w14:paraId="7DCB3DD0" w14:textId="77777777" w:rsidR="00D863EA" w:rsidRPr="000443E5" w:rsidRDefault="00D863EA" w:rsidP="00147750">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147750">
            <w:pPr>
              <w:rPr>
                <w:rFonts w:eastAsiaTheme="majorEastAsia" w:cstheme="minorHAnsi"/>
                <w:lang w:val="en-GB"/>
              </w:rPr>
            </w:pPr>
            <w:r w:rsidRPr="000443E5">
              <w:rPr>
                <w:rFonts w:eastAsiaTheme="majorEastAsia" w:cstheme="minorHAnsi"/>
                <w:color w:val="000000"/>
                <w:lang w:val="en-GB"/>
              </w:rPr>
              <w:t xml:space="preserve">Proposal 5: </w:t>
            </w:r>
            <w:r w:rsidRPr="000443E5">
              <w:rPr>
                <w:rFonts w:eastAsiaTheme="majorEastAsia" w:cstheme="minorHAnsi"/>
                <w:lang w:val="en-GB"/>
              </w:rPr>
              <w:t>Signaling reduction methods should be introduced to relieve the reporting overhead of UE-specific K_offset.</w:t>
            </w:r>
          </w:p>
          <w:p w14:paraId="5A4DEAE1" w14:textId="77777777" w:rsidR="00D863EA" w:rsidRPr="000443E5" w:rsidRDefault="00D863EA" w:rsidP="00147750">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MsgB RAR window starts according to the actual up timing of PRACH transmission.</w:t>
            </w:r>
          </w:p>
          <w:p w14:paraId="64D34D1F" w14:textId="2CECA4D1" w:rsidR="00833BC9" w:rsidRPr="000443E5" w:rsidRDefault="00D863EA" w:rsidP="00147750">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7F238C" w:rsidP="0014775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14775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14775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14775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In case of signalling of cell-specific K_offset for initial access, the updates should be supported in beam-specific way.</w:t>
            </w:r>
          </w:p>
          <w:p w14:paraId="5BB91B8D" w14:textId="77777777" w:rsidR="0058235B" w:rsidRPr="007A1BDC" w:rsidRDefault="0058235B" w:rsidP="0014775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14775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 xml:space="preserve">Proposal 4: For NTN cases, PRACH/MsgA is transmitted in the actual timing with consideration of time pre-compensation, and an offset should be added to the start of </w:t>
            </w:r>
            <w:r w:rsidRPr="007A1BDC">
              <w:rPr>
                <w:rFonts w:eastAsiaTheme="majorEastAsia" w:cstheme="minorHAnsi"/>
                <w:lang w:eastAsia="ja-JP"/>
              </w:rPr>
              <w:t xml:space="preserve">Msg2/MsgB </w:t>
            </w:r>
            <w:r w:rsidRPr="007A1BDC">
              <w:rPr>
                <w:rFonts w:eastAsiaTheme="majorEastAsia" w:cstheme="minorHAnsi"/>
              </w:rPr>
              <w:t xml:space="preserve">RAR window. </w:t>
            </w:r>
          </w:p>
          <w:p w14:paraId="54C0700B" w14:textId="77777777" w:rsidR="0058235B" w:rsidRPr="000443E5" w:rsidRDefault="0058235B" w:rsidP="00147750">
            <w:pPr>
              <w:snapToGrid w:val="0"/>
              <w:spacing w:afterLines="50" w:after="120"/>
              <w:rPr>
                <w:rFonts w:eastAsiaTheme="majorEastAsia" w:cstheme="minorHAnsi"/>
                <w:lang w:val="en-GB"/>
              </w:rPr>
            </w:pPr>
            <w:bookmarkStart w:id="26" w:name="_Hlk62025609"/>
            <w:bookmarkEnd w:id="25"/>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r w:rsidRPr="000443E5">
              <w:rPr>
                <w:rFonts w:eastAsiaTheme="majorEastAsia" w:cstheme="minorHAnsi"/>
                <w:lang w:val="en-GB"/>
              </w:rPr>
              <w:t xml:space="preserve">xtension of </w:t>
            </w:r>
            <w:r w:rsidRPr="007A1BDC">
              <w:rPr>
                <w:rFonts w:eastAsiaTheme="majorEastAsia" w:cstheme="minorHAnsi"/>
              </w:rPr>
              <w:t>value range of</w:t>
            </w:r>
            <w:r w:rsidRPr="000443E5">
              <w:rPr>
                <w:rFonts w:eastAsiaTheme="majorEastAsia" w:cstheme="minorHAnsi"/>
                <w:lang w:val="en-GB"/>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147750">
            <w:pPr>
              <w:snapToGrid w:val="0"/>
              <w:spacing w:afterLines="50" w:after="120"/>
              <w:rPr>
                <w:rFonts w:eastAsiaTheme="majorEastAsia" w:cstheme="minorHAnsi"/>
                <w:lang w:val="en-GB"/>
              </w:rPr>
            </w:pPr>
            <w:bookmarkStart w:id="27" w:name="_Hlk62025629"/>
            <w:bookmarkEnd w:id="26"/>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147750">
            <w:pPr>
              <w:snapToGrid w:val="0"/>
              <w:spacing w:afterLines="50" w:after="120"/>
              <w:rPr>
                <w:rFonts w:eastAsiaTheme="majorEastAsia" w:cstheme="minorHAnsi"/>
                <w:lang w:val="en-GB"/>
              </w:rPr>
            </w:pPr>
            <w:bookmarkStart w:id="28" w:name="_Hlk62025651"/>
            <w:bookmarkEnd w:id="27"/>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Confirming the working assumption to apply the K_offset for the first transmission opportunity of PUSCH in Configured Grant Type 2.</w:t>
            </w:r>
          </w:p>
          <w:p w14:paraId="75251FC5" w14:textId="77777777" w:rsidR="0058235B" w:rsidRPr="000443E5" w:rsidRDefault="0058235B" w:rsidP="00147750">
            <w:pPr>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No need to introduce the K_offset for DCI 2_0 scheduled SFI.</w:t>
            </w:r>
          </w:p>
          <w:p w14:paraId="28BDEFD2" w14:textId="100BA3CC" w:rsidR="00833BC9" w:rsidRPr="000443E5" w:rsidRDefault="0058235B" w:rsidP="00147750">
            <w:pPr>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No need to introduce the K_offset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7F238C" w:rsidP="0014775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14775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14775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14775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14775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14775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w:t>
            </w:r>
            <w:proofErr w:type="gramStart"/>
            <w:r w:rsidRPr="007A1BDC">
              <w:rPr>
                <w:rFonts w:eastAsiaTheme="majorEastAsia" w:cstheme="minorHAnsi"/>
              </w:rPr>
              <w:t xml:space="preserve">of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14775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w:t>
            </w:r>
            <w:proofErr w:type="gramStart"/>
            <w:r w:rsidRPr="007A1BDC">
              <w:rPr>
                <w:rFonts w:eastAsiaTheme="majorEastAsia" w:cstheme="minorHAnsi"/>
              </w:rPr>
              <w:t xml:space="preserve">updated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14775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w:t>
            </w:r>
            <w:r w:rsidRPr="007A1BDC">
              <w:rPr>
                <w:rFonts w:eastAsiaTheme="majorEastAsia" w:cstheme="minorHAnsi"/>
              </w:rPr>
              <w:lastRenderedPageBreak/>
              <w:t>relationships related to non-fallback DCI formats.</w:t>
            </w:r>
          </w:p>
          <w:p w14:paraId="4D917CD4" w14:textId="77777777" w:rsidR="0058235B" w:rsidRPr="007A1BDC" w:rsidRDefault="0058235B" w:rsidP="0014775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DCA6065" w:rsidR="00833BC9" w:rsidRPr="007A1BDC" w:rsidRDefault="0058235B" w:rsidP="00147750">
            <w:pPr>
              <w:rPr>
                <w:rFonts w:eastAsiaTheme="majorEastAsia" w:cstheme="minorHAnsi"/>
              </w:rPr>
            </w:pPr>
            <w:bookmarkStart w:id="38" w:name="_Hlk62025875"/>
            <w:bookmarkEnd w:id="37"/>
            <w:r w:rsidRPr="007A1BDC">
              <w:rPr>
                <w:rFonts w:eastAsiaTheme="majorEastAsia" w:cstheme="minorHAnsi"/>
              </w:rPr>
              <w:t>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w:t>
            </w:r>
            <w:proofErr w:type="gramStart"/>
            <w:r w:rsidRPr="007A1BDC">
              <w:rPr>
                <w:rFonts w:eastAsiaTheme="majorEastAsia" w:cstheme="minorHAnsi"/>
              </w:rPr>
              <w:t xml:space="preserve">) </w:t>
            </w:r>
            <w:proofErr w:type="gramEnd"/>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7F238C" w:rsidP="0014775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14775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147750">
            <w:pPr>
              <w:rPr>
                <w:rFonts w:eastAsiaTheme="majorEastAsia" w:cstheme="minorHAnsi"/>
                <w:color w:val="000000" w:themeColor="text1"/>
              </w:rPr>
            </w:pPr>
            <w:bookmarkStart w:id="39" w:name="_Hlk62025929"/>
            <w:r w:rsidRPr="007A1BDC">
              <w:rPr>
                <w:rFonts w:eastAsiaTheme="majorEastAsia" w:cstheme="minorHAnsi"/>
                <w:color w:val="000000" w:themeColor="text1"/>
              </w:rPr>
              <w:t>Proposal 1: It is needed to clarify the K_offset is associated with the RTT between the UE and reference point, and K_mac is associated with the RTT between the reference point and gNB.</w:t>
            </w:r>
          </w:p>
          <w:p w14:paraId="783E5C86" w14:textId="77777777" w:rsidR="0058235B" w:rsidRPr="007A1BDC" w:rsidRDefault="0058235B" w:rsidP="0014775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14775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w:t>
            </w:r>
            <w:proofErr w:type="gramStart"/>
            <w:r w:rsidRPr="007A1BDC">
              <w:rPr>
                <w:rFonts w:eastAsiaTheme="majorEastAsia" w:cstheme="minorHAnsi"/>
                <w:color w:val="000000" w:themeColor="text1"/>
              </w:rPr>
              <w:t xml:space="preserve">as </w:t>
            </w:r>
            <w:proofErr w:type="gramEnd"/>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3F75D3AC" w:rsidR="00833BC9" w:rsidRPr="007A1BDC" w:rsidRDefault="0058235B" w:rsidP="0014775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7F238C" w:rsidP="0014775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14775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147750">
            <w:pPr>
              <w:rPr>
                <w:rFonts w:eastAsiaTheme="majorEastAsia" w:cstheme="minorHAnsi"/>
              </w:rPr>
            </w:pPr>
            <w:bookmarkStart w:id="43" w:name="_Hlk62026076"/>
            <w:bookmarkStart w:id="44" w:name="_Hlk62026107"/>
            <w:r w:rsidRPr="007A1BDC">
              <w:rPr>
                <w:rFonts w:eastAsiaTheme="majorEastAsia" w:cstheme="minorHAnsi"/>
              </w:rPr>
              <w:t>Proposal 1: After initial access procedure, support updating K_offset from cell-specific to beam-specific.</w:t>
            </w:r>
          </w:p>
          <w:bookmarkEnd w:id="43"/>
          <w:p w14:paraId="6985B00C" w14:textId="77777777" w:rsidR="0058235B" w:rsidRPr="007A1BDC" w:rsidRDefault="0058235B" w:rsidP="0014775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14775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14775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14775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147750">
            <w:pPr>
              <w:rPr>
                <w:rFonts w:eastAsiaTheme="majorEastAsia" w:cstheme="minorHAnsi"/>
              </w:rPr>
            </w:pPr>
            <w:bookmarkStart w:id="47" w:name="_Hlk62026177"/>
            <w:bookmarkEnd w:id="46"/>
            <w:r w:rsidRPr="007A1BDC">
              <w:rPr>
                <w:rFonts w:eastAsiaTheme="majorEastAsia" w:cstheme="minorHAnsi"/>
              </w:rPr>
              <w:t>Proposal 6: A timing offset is applied to the start of ra-ResponseWindow in NTN.</w:t>
            </w:r>
          </w:p>
          <w:p w14:paraId="1B4584EF" w14:textId="619944D5" w:rsidR="00833BC9" w:rsidRPr="007A1BDC" w:rsidRDefault="0058235B" w:rsidP="00147750">
            <w:pPr>
              <w:rPr>
                <w:rFonts w:eastAsiaTheme="majorEastAsia" w:cstheme="minorHAnsi"/>
              </w:rPr>
            </w:pPr>
            <w:r w:rsidRPr="007A1BDC">
              <w:rPr>
                <w:rFonts w:eastAsiaTheme="majorEastAsia" w:cstheme="minorHAnsi"/>
              </w:rPr>
              <w:t>Proposal 7: The value of the timing offset that applied to the start of ra-ResponseWindow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7F238C" w:rsidP="0014775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14775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14775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4DAA889D" w:rsidR="00833BC9" w:rsidRPr="007A1BDC" w:rsidRDefault="0058235B" w:rsidP="00147750">
            <w:pPr>
              <w:spacing w:before="60" w:after="60" w:line="288" w:lineRule="auto"/>
              <w:rPr>
                <w:rFonts w:eastAsiaTheme="majorEastAsia" w:cstheme="minorHAnsi"/>
              </w:rPr>
            </w:pPr>
            <w:bookmarkStart w:id="49" w:name="_Hlk62026226"/>
            <w:bookmarkEnd w:id="48"/>
            <w:r w:rsidRPr="007A1BDC">
              <w:rPr>
                <w:rFonts w:eastAsiaTheme="majorEastAsia" w:cstheme="minorHAnsi"/>
              </w:rPr>
              <w:t xml:space="preserve">Proposal 2: Per beam K_offset configuration should be supported and for the case of implicit configuration derived from per cell common TA, the difference between </w:t>
            </w:r>
            <w:proofErr w:type="gramStart"/>
            <w:r w:rsidRPr="007A1BDC">
              <w:rPr>
                <w:rFonts w:eastAsiaTheme="majorEastAsia" w:cstheme="minorHAnsi"/>
              </w:rPr>
              <w:t>the per</w:t>
            </w:r>
            <w:proofErr w:type="gramEnd"/>
            <w:r w:rsidRPr="007A1BDC">
              <w:rPr>
                <w:rFonts w:eastAsiaTheme="majorEastAsia" w:cstheme="minorHAnsi"/>
              </w:rPr>
              <w:t xml:space="preserve">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7F238C" w:rsidP="0014775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14775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147750">
            <w:pPr>
              <w:pStyle w:val="ad"/>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147750">
            <w:pPr>
              <w:pStyle w:val="ad"/>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147750">
            <w:pPr>
              <w:pStyle w:val="ad"/>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14775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7A1BDC" w:rsidRDefault="0058235B" w:rsidP="00147750">
            <w:pPr>
              <w:pStyle w:val="ad"/>
              <w:spacing w:after="180"/>
              <w:ind w:left="36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14775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w:t>
            </w:r>
            <w:r w:rsidRPr="007A1BDC">
              <w:rPr>
                <w:rFonts w:eastAsiaTheme="majorEastAsia" w:cstheme="minorHAnsi"/>
              </w:rPr>
              <w:lastRenderedPageBreak/>
              <w:t xml:space="preserve">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147750" w:rsidRDefault="0058235B" w:rsidP="00147750">
            <w:pPr>
              <w:spacing w:after="120"/>
              <w:ind w:left="1140"/>
              <w:rPr>
                <w:rFonts w:eastAsiaTheme="majorEastAsia" w:cstheme="minorHAnsi"/>
              </w:rPr>
            </w:pPr>
            <w:r w:rsidRPr="0014775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147750">
              <w:rPr>
                <w:rFonts w:eastAsiaTheme="majorEastAsia" w:cstheme="minorHAnsi"/>
              </w:rPr>
              <w:t xml:space="preserve"> is the UL slot where UE transmits HARQ-ACK corresponding to the received PDSCH carrying the MAC CE command.</w:t>
            </w:r>
          </w:p>
          <w:p w14:paraId="3603AB5A" w14:textId="77777777" w:rsidR="0058235B" w:rsidRPr="00147750" w:rsidRDefault="0058235B" w:rsidP="00147750">
            <w:pPr>
              <w:spacing w:after="120"/>
              <w:ind w:left="1140"/>
              <w:rPr>
                <w:rFonts w:eastAsiaTheme="majorEastAsia" w:cstheme="minorHAnsi"/>
              </w:rPr>
            </w:pPr>
            <w:proofErr w:type="gramStart"/>
            <w:r w:rsidRPr="00147750">
              <w:rPr>
                <w:rFonts w:eastAsiaTheme="majorEastAsia" w:cstheme="minorHAnsi"/>
              </w:rPr>
              <w:t>kmac</w:t>
            </w:r>
            <w:proofErr w:type="gramEnd"/>
            <w:r w:rsidRPr="00147750">
              <w:rPr>
                <w:rFonts w:eastAsiaTheme="majorEastAsia" w:cstheme="minorHAnsi"/>
              </w:rPr>
              <w:t xml:space="preserve"> is the feeder link RTD between gNB UL slot and corresponding gNB DL slot.</w:t>
            </w:r>
          </w:p>
          <w:p w14:paraId="45D170D0" w14:textId="77777777" w:rsidR="0058235B" w:rsidRPr="007A1BDC" w:rsidRDefault="0058235B" w:rsidP="00147750">
            <w:pPr>
              <w:pStyle w:val="ad"/>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w:t>
            </w:r>
            <w:proofErr w:type="gramStart"/>
            <w:r w:rsidRPr="007A1BDC">
              <w:rPr>
                <w:rFonts w:asciiTheme="minorHAnsi" w:eastAsiaTheme="majorEastAsia" w:hAnsiTheme="minorHAnsi" w:cstheme="minorHAnsi"/>
                <w:color w:val="000000"/>
              </w:rPr>
              <w:t>..31</w:t>
            </w:r>
            <w:proofErr w:type="gramEnd"/>
            <w:r w:rsidRPr="007A1BDC">
              <w:rPr>
                <w:rFonts w:asciiTheme="minorHAnsi" w:eastAsiaTheme="majorEastAsia" w:hAnsiTheme="minorHAnsi" w:cstheme="minorHAnsi"/>
                <w:color w:val="000000"/>
              </w:rPr>
              <w:t>) in dl-DataToUL-ACK field in PUCCH-Config.</w:t>
            </w:r>
          </w:p>
          <w:p w14:paraId="0EE1C298" w14:textId="77777777" w:rsidR="0058235B" w:rsidRPr="007A1BDC" w:rsidRDefault="0058235B" w:rsidP="00147750">
            <w:pPr>
              <w:pStyle w:val="ad"/>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ConfiguredGrantConfig IE for Configured Grant Type 1in NR NTN.</w:t>
            </w:r>
          </w:p>
          <w:p w14:paraId="05F2EB55" w14:textId="77777777" w:rsidR="0058235B" w:rsidRPr="007A1BDC" w:rsidRDefault="0058235B" w:rsidP="00147750">
            <w:pPr>
              <w:pStyle w:val="ad"/>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147750">
            <w:pPr>
              <w:pStyle w:val="ad"/>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147750">
            <w:pPr>
              <w:pStyle w:val="ad"/>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147750">
            <w:pPr>
              <w:pStyle w:val="ad"/>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0820D009" w:rsidR="00833BC9" w:rsidRPr="000443E5" w:rsidRDefault="0058235B" w:rsidP="00147750">
            <w:pPr>
              <w:pStyle w:val="ad"/>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7F238C" w:rsidP="0014775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14775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14775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147750" w:rsidRDefault="0058235B" w:rsidP="00147750">
            <w:pPr>
              <w:spacing w:before="240" w:line="256" w:lineRule="auto"/>
              <w:ind w:left="1140"/>
              <w:rPr>
                <w:rFonts w:eastAsiaTheme="majorEastAsia" w:cstheme="minorHAnsi"/>
              </w:rPr>
            </w:pPr>
            <w:r w:rsidRPr="00147750">
              <w:rPr>
                <w:rFonts w:eastAsiaTheme="majorEastAsia" w:cstheme="minorHAnsi"/>
              </w:rPr>
              <w:t>Support beam specific K_offset configured in system information and used in initial access</w:t>
            </w:r>
          </w:p>
          <w:p w14:paraId="5A4BB338" w14:textId="77777777" w:rsidR="0058235B" w:rsidRPr="000443E5" w:rsidRDefault="0058235B" w:rsidP="0014775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147750" w:rsidRDefault="0058235B" w:rsidP="00147750">
            <w:pPr>
              <w:spacing w:before="240" w:line="256" w:lineRule="auto"/>
              <w:ind w:left="1140"/>
              <w:rPr>
                <w:rFonts w:eastAsiaTheme="majorEastAsia" w:cstheme="minorHAnsi"/>
              </w:rPr>
            </w:pPr>
            <w:r w:rsidRPr="00147750">
              <w:rPr>
                <w:rFonts w:eastAsiaTheme="majorEastAsia" w:cstheme="minorHAnsi"/>
              </w:rPr>
              <w:t xml:space="preserve">Common timing advance (TA) value can used to determine common slot offset (K_offset) </w:t>
            </w:r>
          </w:p>
          <w:p w14:paraId="6EC3EBAD" w14:textId="77777777" w:rsidR="0058235B" w:rsidRPr="00147750" w:rsidRDefault="0058235B" w:rsidP="00147750">
            <w:pPr>
              <w:spacing w:before="240" w:line="256" w:lineRule="auto"/>
              <w:ind w:left="1140"/>
              <w:rPr>
                <w:rFonts w:eastAsiaTheme="majorEastAsia" w:cstheme="minorHAnsi"/>
              </w:rPr>
            </w:pPr>
            <w:r w:rsidRPr="00147750">
              <w:rPr>
                <w:rFonts w:eastAsiaTheme="majorEastAsia" w:cstheme="minorHAnsi"/>
              </w:rPr>
              <w:t>Koffset value should be common for all applicable physical layer procedures</w:t>
            </w:r>
          </w:p>
          <w:p w14:paraId="6D353006" w14:textId="77777777" w:rsidR="0058235B" w:rsidRPr="000443E5" w:rsidRDefault="0058235B" w:rsidP="0014775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147750" w:rsidRDefault="0058235B" w:rsidP="00147750">
            <w:pPr>
              <w:spacing w:before="240" w:line="256" w:lineRule="auto"/>
              <w:ind w:left="1199"/>
              <w:rPr>
                <w:rFonts w:eastAsiaTheme="majorEastAsia" w:cstheme="minorHAnsi"/>
              </w:rPr>
            </w:pPr>
            <w:r w:rsidRPr="00147750">
              <w:rPr>
                <w:rFonts w:eastAsiaTheme="majorEastAsia" w:cstheme="minorHAnsi"/>
              </w:rPr>
              <w:t>At least for cell-specific and beam-specific K_offset, update by the gNB after initial access via higher layer signaling (RRC or MAC CE) is supported</w:t>
            </w:r>
          </w:p>
          <w:p w14:paraId="51AA08EB" w14:textId="77777777" w:rsidR="0058235B" w:rsidRPr="00147750" w:rsidRDefault="0058235B" w:rsidP="00147750">
            <w:pPr>
              <w:spacing w:before="240" w:line="256" w:lineRule="auto"/>
              <w:ind w:left="1919"/>
              <w:rPr>
                <w:rFonts w:eastAsiaTheme="majorEastAsia" w:cstheme="minorHAnsi"/>
              </w:rPr>
            </w:pPr>
            <w:r w:rsidRPr="00147750">
              <w:rPr>
                <w:rFonts w:eastAsiaTheme="majorEastAsia" w:cstheme="minorHAnsi"/>
              </w:rPr>
              <w:t>It is not clear if UE-specific K_offset is necessary</w:t>
            </w:r>
          </w:p>
          <w:bookmarkEnd w:id="58"/>
          <w:p w14:paraId="2A694EDA" w14:textId="77777777" w:rsidR="00833BC9" w:rsidRPr="000443E5" w:rsidRDefault="00833BC9" w:rsidP="0014775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7F238C" w:rsidP="0014775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14775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14775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14775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14775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14775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17CD9122" w:rsidR="00833BC9" w:rsidRPr="007A1BDC" w:rsidRDefault="0058235B" w:rsidP="0014775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Proposal 5: For RACH procedure triggered by PDCCH order in Rel-17 NTN, define timing offset in addition to minimum gap</w:t>
            </w:r>
            <w:proofErr w:type="gramStart"/>
            <w:r w:rsidRPr="007A1BDC">
              <w:rPr>
                <w:rFonts w:eastAsiaTheme="majorEastAsia" w:cstheme="minorHAnsi"/>
              </w:rPr>
              <w:t xml:space="preserve">,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7F238C" w:rsidP="0014775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147750">
            <w:pPr>
              <w:rPr>
                <w:rFonts w:eastAsiaTheme="majorEastAsia" w:cstheme="minorHAnsi"/>
              </w:rPr>
            </w:pPr>
            <w:r w:rsidRPr="000443E5">
              <w:rPr>
                <w:rFonts w:eastAsiaTheme="majorEastAsia" w:cstheme="minorHAnsi"/>
              </w:rPr>
              <w:t xml:space="preserve">Lenovo, Motorola </w:t>
            </w:r>
            <w:r w:rsidRPr="000443E5">
              <w:rPr>
                <w:rFonts w:eastAsiaTheme="majorEastAsia" w:cstheme="minorHAnsi"/>
              </w:rPr>
              <w:lastRenderedPageBreak/>
              <w:t>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147750">
            <w:pPr>
              <w:rPr>
                <w:rFonts w:eastAsiaTheme="majorEastAsia" w:cstheme="minorHAnsi"/>
              </w:rPr>
            </w:pPr>
            <w:bookmarkStart w:id="64" w:name="_Hlk62026717"/>
            <w:r w:rsidRPr="007A1BDC">
              <w:rPr>
                <w:rFonts w:eastAsiaTheme="majorEastAsia" w:cstheme="minorHAnsi"/>
              </w:rPr>
              <w:lastRenderedPageBreak/>
              <w:t>Proposal 1: Support beam specific K_offset indication by RRC, MAC CE or group common DCI.</w:t>
            </w:r>
          </w:p>
          <w:p w14:paraId="70145B95" w14:textId="77777777" w:rsidR="0058235B" w:rsidRPr="007A1BDC" w:rsidRDefault="0058235B" w:rsidP="00147750">
            <w:pPr>
              <w:rPr>
                <w:rFonts w:eastAsiaTheme="majorEastAsia" w:cstheme="minorHAnsi"/>
              </w:rPr>
            </w:pPr>
            <w:bookmarkStart w:id="65" w:name="_Hlk62026735"/>
            <w:bookmarkEnd w:id="64"/>
            <w:r w:rsidRPr="007A1BDC">
              <w:rPr>
                <w:rFonts w:eastAsiaTheme="majorEastAsia" w:cstheme="minorHAnsi"/>
              </w:rPr>
              <w:lastRenderedPageBreak/>
              <w:t>Proposal 2: Support extension of K1 and K2 range, and whether to increase the number of bits in scheduling DCI can be further discussed.</w:t>
            </w:r>
          </w:p>
          <w:p w14:paraId="1FC59A52" w14:textId="77777777" w:rsidR="0058235B" w:rsidRPr="007A1BDC" w:rsidRDefault="0058235B" w:rsidP="00147750">
            <w:pPr>
              <w:rPr>
                <w:rFonts w:eastAsiaTheme="majorEastAsia" w:cstheme="minorHAnsi"/>
              </w:rPr>
            </w:pPr>
            <w:bookmarkStart w:id="66" w:name="_Hlk62026751"/>
            <w:bookmarkEnd w:id="65"/>
            <w:r w:rsidRPr="007A1BDC">
              <w:rPr>
                <w:rFonts w:eastAsiaTheme="majorEastAsia" w:cstheme="minorHAnsi"/>
              </w:rPr>
              <w:t>Proposal 3: If TA is pre-compensated for Msg1/MsgA transmission, NO additional offset between Msg1/MsgA and RAR is necessary if the RAR reception is based on DL reception timing at UE side.</w:t>
            </w:r>
          </w:p>
          <w:p w14:paraId="0613FF80" w14:textId="3EBBB1F0" w:rsidR="00833BC9" w:rsidRPr="007A1BDC" w:rsidRDefault="0058235B" w:rsidP="0014775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7F238C" w:rsidP="0014775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147750">
            <w:pPr>
              <w:rPr>
                <w:rFonts w:eastAsiaTheme="majorEastAsia" w:cstheme="minorHAnsi"/>
              </w:rPr>
            </w:pPr>
            <w:r w:rsidRPr="000443E5">
              <w:rPr>
                <w:rFonts w:eastAsiaTheme="majorEastAsia" w:cstheme="minorHAnsi"/>
              </w:rPr>
              <w:t>Spreadtrum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14775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14775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2087ADC" w:rsidR="00833BC9" w:rsidRPr="007A1BDC" w:rsidRDefault="0058235B" w:rsidP="0014775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7F238C" w:rsidP="0014775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14775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147750">
            <w:pPr>
              <w:spacing w:afterLines="50" w:after="120"/>
              <w:rPr>
                <w:rFonts w:eastAsiaTheme="majorEastAsia" w:cstheme="minorHAnsi"/>
                <w:color w:val="000000"/>
                <w:lang w:eastAsia="ja-JP"/>
              </w:rPr>
            </w:pPr>
            <w:bookmarkStart w:id="69" w:name="_Hlk62027012"/>
            <w:r w:rsidRPr="007A1BDC">
              <w:rPr>
                <w:rFonts w:eastAsiaTheme="majorEastAsia" w:cstheme="minorHAnsi"/>
                <w:color w:val="000000"/>
                <w:lang w:eastAsia="ja-JP"/>
              </w:rPr>
              <w:t>Proposal 1: When the common timing offset is broadcasted by gNB, the K</w:t>
            </w:r>
            <w:r w:rsidRPr="007A1BDC">
              <w:rPr>
                <w:rFonts w:eastAsiaTheme="majorEastAsia" w:cstheme="minorHAnsi"/>
                <w:color w:val="000000"/>
                <w:vertAlign w:val="subscript"/>
                <w:lang w:eastAsia="ja-JP"/>
              </w:rPr>
              <w:t>offset</w:t>
            </w:r>
            <w:r w:rsidRPr="007A1BDC">
              <w:rPr>
                <w:rFonts w:eastAsiaTheme="majorEastAsia" w:cstheme="minorHAnsi"/>
                <w:color w:val="000000"/>
                <w:lang w:eastAsia="ja-JP"/>
              </w:rPr>
              <w:t xml:space="preserve"> values should be implicitly defined by calculation at the UE from the common timing offset.</w:t>
            </w:r>
          </w:p>
          <w:p w14:paraId="58C34019" w14:textId="6DF00947" w:rsidR="00833BC9" w:rsidRPr="007A1BDC" w:rsidRDefault="0058235B" w:rsidP="00147750">
            <w:pPr>
              <w:spacing w:afterLines="50" w:after="120"/>
              <w:rPr>
                <w:rFonts w:eastAsiaTheme="majorEastAsia" w:cstheme="minorHAnsi"/>
                <w:color w:val="000000"/>
                <w:lang w:eastAsia="ja-JP"/>
              </w:rPr>
            </w:pPr>
            <w:r w:rsidRPr="007A1BDC">
              <w:rPr>
                <w:rFonts w:eastAsiaTheme="majorEastAsia" w:cstheme="minorHAnsi"/>
                <w:color w:val="000000"/>
                <w:lang w:eastAsia="ja-JP"/>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7F238C" w:rsidP="0014775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14775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147750">
            <w:pPr>
              <w:rPr>
                <w:rFonts w:eastAsiaTheme="majorEastAsia" w:cstheme="minorHAnsi"/>
                <w:lang w:val="en-GB"/>
              </w:rPr>
            </w:pPr>
            <w:bookmarkStart w:id="70" w:name="_Hlk62027061"/>
            <w:r w:rsidRPr="000443E5">
              <w:rPr>
                <w:rFonts w:eastAsiaTheme="majorEastAsia" w:cstheme="minorHAnsi"/>
                <w:lang w:val="en-GB"/>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147750">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K_offset estimated by UE. </w:t>
            </w:r>
          </w:p>
          <w:p w14:paraId="27C73CC9" w14:textId="77777777" w:rsidR="0058235B" w:rsidRPr="000443E5" w:rsidRDefault="0058235B" w:rsidP="00147750">
            <w:pPr>
              <w:rPr>
                <w:rFonts w:eastAsiaTheme="majorEastAsia" w:cstheme="minorHAnsi"/>
                <w:lang w:val="en-GB"/>
              </w:rPr>
            </w:pPr>
            <w:bookmarkStart w:id="71" w:name="_Hlk62027090"/>
            <w:bookmarkEnd w:id="70"/>
            <w:r w:rsidRPr="000443E5">
              <w:rPr>
                <w:rFonts w:eastAsiaTheme="majorEastAsia" w:cstheme="minorHAnsi"/>
                <w:lang w:val="en-GB"/>
              </w:rPr>
              <w:t xml:space="preserve">Proposal 3: The range of K1 and K2 shall be slightly extended and implicitly indicated. </w:t>
            </w:r>
          </w:p>
          <w:p w14:paraId="7D605265" w14:textId="7CCCEC7C" w:rsidR="00833BC9" w:rsidRPr="000443E5" w:rsidRDefault="0058235B" w:rsidP="00147750">
            <w:pPr>
              <w:rPr>
                <w:rFonts w:eastAsiaTheme="majorEastAsia" w:cstheme="minorHAnsi"/>
                <w:lang w:val="en-GB"/>
              </w:rPr>
            </w:pPr>
            <w:bookmarkStart w:id="72" w:name="_Hlk62027108"/>
            <w:bookmarkEnd w:id="71"/>
            <w:r w:rsidRPr="000443E5">
              <w:rPr>
                <w:rFonts w:eastAsiaTheme="majorEastAsia" w:cstheme="minorHAnsi"/>
                <w:lang w:val="en-GB"/>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7F238C" w:rsidP="0014775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14775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14775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147750">
            <w:pPr>
              <w:pStyle w:val="aff0"/>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7F238C" w:rsidP="0014775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14775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14775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147750">
            <w:pPr>
              <w:rPr>
                <w:rFonts w:eastAsiaTheme="majorEastAsia" w:cstheme="minorHAnsi"/>
              </w:rPr>
            </w:pPr>
          </w:p>
          <w:p w14:paraId="148A0BDD" w14:textId="6ED90960" w:rsidR="00744070" w:rsidRPr="007A1BDC" w:rsidRDefault="00744070" w:rsidP="0014775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147750">
            <w:pPr>
              <w:rPr>
                <w:rFonts w:eastAsiaTheme="majorEastAsia" w:cstheme="minorHAnsi"/>
              </w:rPr>
            </w:pPr>
          </w:p>
          <w:p w14:paraId="08C969D5" w14:textId="6C399DC5" w:rsidR="00744070" w:rsidRPr="007A1BDC" w:rsidRDefault="00744070" w:rsidP="0014775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147750">
            <w:pPr>
              <w:rPr>
                <w:rFonts w:eastAsiaTheme="majorEastAsia" w:cstheme="minorHAnsi"/>
              </w:rPr>
            </w:pPr>
          </w:p>
          <w:p w14:paraId="0A401192" w14:textId="7B09CC9D" w:rsidR="00744070" w:rsidRPr="007A1BDC" w:rsidRDefault="00744070" w:rsidP="0014775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147750">
            <w:pPr>
              <w:rPr>
                <w:rFonts w:eastAsiaTheme="majorEastAsia" w:cstheme="minorHAnsi"/>
              </w:rPr>
            </w:pPr>
          </w:p>
          <w:p w14:paraId="777C1537" w14:textId="218F8BE4" w:rsidR="00744070" w:rsidRPr="007A1BDC" w:rsidRDefault="00744070" w:rsidP="0014775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147750">
            <w:pPr>
              <w:rPr>
                <w:rFonts w:eastAsiaTheme="majorEastAsia" w:cstheme="minorHAnsi"/>
              </w:rPr>
            </w:pPr>
          </w:p>
          <w:p w14:paraId="1F4F2477" w14:textId="6E46DD9B" w:rsidR="00744070" w:rsidRPr="007A1BDC" w:rsidRDefault="00744070" w:rsidP="0014775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w:t>
            </w:r>
            <w:r w:rsidRPr="007A1BDC">
              <w:rPr>
                <w:rFonts w:eastAsiaTheme="majorEastAsia" w:cstheme="minorHAnsi"/>
              </w:rPr>
              <w:lastRenderedPageBreak/>
              <w:t xml:space="preserve">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147750">
            <w:pPr>
              <w:rPr>
                <w:rFonts w:eastAsiaTheme="majorEastAsia" w:cstheme="minorHAnsi"/>
              </w:rPr>
            </w:pPr>
          </w:p>
          <w:p w14:paraId="7D8EC04F" w14:textId="00BE8E5A" w:rsidR="00833BC9" w:rsidRPr="007A1BDC" w:rsidRDefault="00744070" w:rsidP="0014775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7F238C" w:rsidP="0014775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14775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147750">
            <w:pPr>
              <w:spacing w:line="276" w:lineRule="auto"/>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147750">
            <w:pPr>
              <w:spacing w:line="276" w:lineRule="auto"/>
              <w:rPr>
                <w:rFonts w:eastAsiaTheme="majorEastAsia" w:cstheme="minorHAnsi"/>
              </w:rPr>
            </w:pPr>
            <w:bookmarkStart w:id="81" w:name="_Hlk62027553"/>
            <w:bookmarkEnd w:id="80"/>
            <w:r w:rsidRPr="007A1BDC">
              <w:rPr>
                <w:rFonts w:eastAsiaTheme="majorEastAsia" w:cstheme="minorHAnsi"/>
              </w:rPr>
              <w:t>Proposal-2: support K_mac for DL MAC-CE action time</w:t>
            </w:r>
          </w:p>
          <w:p w14:paraId="3A5DD14F" w14:textId="77777777" w:rsidR="0058235B" w:rsidRPr="007A1BDC" w:rsidRDefault="0058235B" w:rsidP="00147750">
            <w:pPr>
              <w:spacing w:line="276" w:lineRule="auto"/>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147750">
            <w:pPr>
              <w:spacing w:line="276" w:lineRule="auto"/>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147750">
            <w:pPr>
              <w:spacing w:line="276" w:lineRule="auto"/>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79F73268" w:rsidR="00833BC9" w:rsidRPr="007A1BDC" w:rsidRDefault="0058235B" w:rsidP="00147750">
            <w:pPr>
              <w:spacing w:line="276" w:lineRule="auto"/>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7F238C" w:rsidP="0014775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14775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147750">
            <w:pPr>
              <w:rPr>
                <w:rFonts w:eastAsiaTheme="majorEastAsia" w:cstheme="minorHAnsi"/>
                <w:lang w:eastAsia="ja-JP"/>
              </w:rPr>
            </w:pPr>
            <w:bookmarkStart w:id="86" w:name="_Hlk62027679"/>
            <w:r w:rsidRPr="007A1BDC">
              <w:rPr>
                <w:rFonts w:eastAsiaTheme="majorEastAsia" w:cstheme="minorHAnsi"/>
                <w:lang w:eastAsia="ja-JP"/>
              </w:rPr>
              <w:t xml:space="preserve">Proposal 1: Beam specific Koffset is not necessary. </w:t>
            </w:r>
          </w:p>
          <w:p w14:paraId="0262D790" w14:textId="77777777" w:rsidR="0058235B" w:rsidRPr="007A1BDC" w:rsidRDefault="0058235B" w:rsidP="00147750">
            <w:pPr>
              <w:rPr>
                <w:rFonts w:eastAsiaTheme="majorEastAsia" w:cstheme="minorHAnsi"/>
                <w:lang w:eastAsia="ja-JP"/>
              </w:rPr>
            </w:pPr>
            <w:bookmarkStart w:id="87" w:name="_Hlk62027709"/>
            <w:bookmarkEnd w:id="86"/>
            <w:r w:rsidRPr="007A1BDC">
              <w:rPr>
                <w:rFonts w:eastAsiaTheme="majorEastAsia" w:cstheme="minorHAnsi"/>
                <w:lang w:eastAsia="ja-JP"/>
              </w:rPr>
              <w:t>Proposal 2: UE-specifically update Koffset after initial access.</w:t>
            </w:r>
          </w:p>
          <w:p w14:paraId="24F453F4" w14:textId="77777777" w:rsidR="0058235B" w:rsidRPr="007A1BDC" w:rsidRDefault="0058235B" w:rsidP="00147750">
            <w:pPr>
              <w:rPr>
                <w:rFonts w:eastAsiaTheme="majorEastAsia" w:cstheme="minorHAnsi"/>
                <w:lang w:eastAsia="ja-JP"/>
              </w:rPr>
            </w:pPr>
            <w:bookmarkStart w:id="88" w:name="_Hlk62027738"/>
            <w:bookmarkEnd w:id="87"/>
            <w:r w:rsidRPr="007A1BDC">
              <w:rPr>
                <w:rFonts w:eastAsiaTheme="majorEastAsia" w:cstheme="minorHAnsi"/>
                <w:lang w:eastAsia="ja-JP"/>
              </w:rPr>
              <w:t>Proposal 3: Support dedicated RRC signalling and indication of relative Koffset value via MAC CE or group common DCI.</w:t>
            </w:r>
          </w:p>
          <w:p w14:paraId="4C458AAA" w14:textId="77777777" w:rsidR="0058235B" w:rsidRPr="007A1BDC" w:rsidRDefault="0058235B" w:rsidP="00147750">
            <w:pPr>
              <w:rPr>
                <w:rFonts w:eastAsiaTheme="majorEastAsia" w:cstheme="minorHAnsi"/>
                <w:lang w:eastAsia="ja-JP"/>
              </w:rPr>
            </w:pPr>
            <w:r w:rsidRPr="007A1BDC">
              <w:rPr>
                <w:rFonts w:eastAsiaTheme="majorEastAsia" w:cstheme="minorHAnsi"/>
                <w:lang w:eastAsia="ja-JP"/>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147750">
            <w:pPr>
              <w:rPr>
                <w:rFonts w:eastAsiaTheme="majorEastAsia" w:cstheme="minorHAnsi"/>
                <w:lang w:eastAsia="ja-JP"/>
              </w:rPr>
            </w:pPr>
            <w:bookmarkStart w:id="89" w:name="_Hlk62027764"/>
            <w:bookmarkEnd w:id="88"/>
            <w:r w:rsidRPr="007A1BDC">
              <w:rPr>
                <w:rFonts w:eastAsiaTheme="majorEastAsia" w:cstheme="minorHAnsi"/>
                <w:lang w:eastAsia="ja-JP"/>
              </w:rPr>
              <w:t xml:space="preserve">Proposal 5: For DL related MAC CE action timing, K_mac should be introduced. </w:t>
            </w:r>
          </w:p>
          <w:p w14:paraId="2248C8B4" w14:textId="04AE4593" w:rsidR="00833BC9" w:rsidRPr="007A1BDC" w:rsidRDefault="0058235B" w:rsidP="00147750">
            <w:pPr>
              <w:rPr>
                <w:rFonts w:eastAsiaTheme="majorEastAsia" w:cstheme="minorHAnsi"/>
                <w:lang w:eastAsia="ja-JP"/>
              </w:rPr>
            </w:pPr>
            <w:bookmarkStart w:id="90" w:name="_Hlk62027796"/>
            <w:bookmarkEnd w:id="89"/>
            <w:r w:rsidRPr="007A1BDC">
              <w:rPr>
                <w:rFonts w:eastAsiaTheme="majorEastAsia" w:cstheme="minorHAnsi"/>
                <w:lang w:eastAsia="ja-JP"/>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7F238C" w:rsidP="0014775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14775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147750">
            <w:pPr>
              <w:spacing w:beforeLines="50" w:before="120" w:afterLines="50" w:after="12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14775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14775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6ED86CC" w14:textId="77777777" w:rsidR="0058235B" w:rsidRPr="007A1BDC" w:rsidRDefault="0058235B" w:rsidP="0014775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14775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14775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w:t>
            </w:r>
            <w:proofErr w:type="gramStart"/>
            <w:r w:rsidRPr="007A1BDC">
              <w:rPr>
                <w:rFonts w:eastAsiaTheme="majorEastAsia" w:cstheme="minorHAnsi"/>
              </w:rPr>
              <w:t>..15</w:t>
            </w:r>
            <w:proofErr w:type="gramEnd"/>
            <w:r w:rsidRPr="007A1BDC">
              <w:rPr>
                <w:rFonts w:eastAsiaTheme="majorEastAsia" w:cstheme="minorHAnsi"/>
              </w:rPr>
              <w:t>) to (0..31), while keep the bit size of PDSCH-to-HARQ_feedback timing indicator field in DCI unchanged.</w:t>
            </w:r>
          </w:p>
          <w:p w14:paraId="140864D3" w14:textId="77777777" w:rsidR="0058235B" w:rsidRPr="007A1BDC" w:rsidRDefault="0058235B" w:rsidP="0014775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147750" w:rsidRDefault="0058235B" w:rsidP="00147750">
            <w:pPr>
              <w:spacing w:beforeLines="50" w:before="120"/>
              <w:ind w:left="780"/>
              <w:rPr>
                <w:rFonts w:eastAsiaTheme="majorEastAsia" w:cstheme="minorHAnsi"/>
              </w:rPr>
            </w:pPr>
            <w:r w:rsidRPr="00147750">
              <w:rPr>
                <w:rFonts w:eastAsiaTheme="majorEastAsia" w:cstheme="minorHAnsi"/>
              </w:rPr>
              <w:lastRenderedPageBreak/>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14775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Proposal 8: When downlink and uplink frame timing are aligned at gNB, indication of RAR_window_offset is not needed.</w:t>
            </w:r>
          </w:p>
          <w:p w14:paraId="405EBB99" w14:textId="62D79AE9" w:rsidR="00833BC9" w:rsidRPr="007A1BDC" w:rsidRDefault="0058235B" w:rsidP="00147750">
            <w:pPr>
              <w:spacing w:beforeLines="50" w:before="120" w:afterLines="50" w:after="120"/>
              <w:rPr>
                <w:rFonts w:eastAsiaTheme="majorEastAsia" w:cstheme="minorHAnsi"/>
              </w:rPr>
            </w:pPr>
            <w:r w:rsidRPr="007A1BDC">
              <w:rPr>
                <w:rFonts w:eastAsiaTheme="majorEastAsia" w:cstheme="minorHAnsi"/>
              </w:rPr>
              <w:t>Proposal 9: When downlink and uplink frame timing are not aligned at gNB, indication of RAR_window_offset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7F238C" w:rsidP="0014775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14775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147750">
            <w:pPr>
              <w:pStyle w:val="ad"/>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14775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147750">
            <w:pPr>
              <w:pStyle w:val="ad"/>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147750">
            <w:pPr>
              <w:pStyle w:val="ad"/>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00298D37" w:rsidR="00833BC9" w:rsidRPr="000443E5" w:rsidRDefault="0058235B" w:rsidP="00147750">
            <w:pPr>
              <w:pStyle w:val="ad"/>
              <w:rPr>
                <w:rFonts w:asciiTheme="minorHAnsi" w:eastAsiaTheme="majorEastAsia" w:hAnsiTheme="minorHAnsi" w:cstheme="minorHAnsi"/>
                <w:color w:val="000000"/>
                <w:lang w:val="en-GB"/>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7F238C" w:rsidP="0014775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14775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14775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14775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14775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2F532CB2" w:rsidR="00833BC9" w:rsidRPr="007A1BDC" w:rsidRDefault="0058235B" w:rsidP="0014775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7F238C" w:rsidP="0014775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14775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14775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147750">
            <w:pPr>
              <w:rPr>
                <w:rFonts w:eastAsiaTheme="majorEastAsia" w:cstheme="minorHAnsi"/>
              </w:rPr>
            </w:pPr>
            <w:bookmarkStart w:id="105" w:name="_Hlk62034333"/>
            <w:bookmarkEnd w:id="104"/>
            <w:r w:rsidRPr="007A1BDC">
              <w:rPr>
                <w:rFonts w:eastAsiaTheme="majorEastAsia" w:cstheme="minorHAnsi"/>
              </w:rPr>
              <w:t>Proposal 2: Support UE-specific K_offset for UEs in connected mode</w:t>
            </w:r>
          </w:p>
          <w:p w14:paraId="3EA99AB8" w14:textId="77777777" w:rsidR="000443E5" w:rsidRPr="007A1BDC" w:rsidRDefault="000443E5" w:rsidP="0014775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14775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14775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147750">
            <w:pPr>
              <w:rPr>
                <w:rFonts w:eastAsiaTheme="majorEastAsia" w:cstheme="minorHAnsi"/>
              </w:rPr>
            </w:pPr>
            <w:bookmarkStart w:id="106" w:name="_Hlk62034361"/>
            <w:bookmarkEnd w:id="105"/>
            <w:r w:rsidRPr="007A1BDC">
              <w:rPr>
                <w:rFonts w:eastAsiaTheme="majorEastAsia" w:cstheme="minorHAnsi"/>
              </w:rPr>
              <w:t>Proposal 6: RAN1 to assume long TA as baseline solution and no K_mac to be introduced in the system.</w:t>
            </w:r>
          </w:p>
          <w:p w14:paraId="04C24153" w14:textId="032025FB" w:rsidR="00833BC9" w:rsidRPr="007A1BDC" w:rsidRDefault="000443E5" w:rsidP="0014775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7F238C" w:rsidP="0014775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14775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14775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14775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14775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14775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w:t>
            </w:r>
            <w:proofErr w:type="gramStart"/>
            <w:r w:rsidRPr="007A1BDC">
              <w:rPr>
                <w:rFonts w:eastAsiaTheme="majorEastAsia" w:cstheme="minorHAnsi"/>
              </w:rPr>
              <w:t xml:space="preserve">and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14775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14775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14775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147750">
            <w:pPr>
              <w:rPr>
                <w:rFonts w:eastAsiaTheme="majorEastAsia" w:cstheme="minorHAnsi"/>
              </w:rPr>
            </w:pPr>
            <w:bookmarkStart w:id="112" w:name="_Hlk62034547"/>
            <w:bookmarkEnd w:id="111"/>
            <w:r w:rsidRPr="007A1BDC">
              <w:rPr>
                <w:rFonts w:eastAsiaTheme="majorEastAsia" w:cstheme="minorHAnsi"/>
              </w:rPr>
              <w:lastRenderedPageBreak/>
              <w:t xml:space="preserve">Proposal 8: In NTN, TA is considered in determining the starting time of RAR window. </w:t>
            </w:r>
          </w:p>
          <w:bookmarkEnd w:id="112"/>
          <w:p w14:paraId="5647F7A6" w14:textId="77777777" w:rsidR="00833BC9" w:rsidRPr="007A1BDC" w:rsidRDefault="00833BC9" w:rsidP="0014775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7F238C" w:rsidP="0014775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14775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147750">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147750" w:rsidRDefault="000443E5" w:rsidP="00147750">
            <w:pPr>
              <w:spacing w:line="256" w:lineRule="auto"/>
              <w:ind w:left="1140"/>
              <w:rPr>
                <w:rFonts w:eastAsiaTheme="majorEastAsia" w:cstheme="minorHAnsi"/>
              </w:rPr>
            </w:pPr>
            <w:r w:rsidRPr="00147750">
              <w:rPr>
                <w:rFonts w:eastAsiaTheme="majorEastAsia" w:cstheme="minorHAnsi"/>
              </w:rPr>
              <w:t>The following two offset are carried in system information:</w:t>
            </w:r>
          </w:p>
          <w:p w14:paraId="424CE002" w14:textId="77777777" w:rsidR="000443E5" w:rsidRPr="00147750" w:rsidRDefault="000443E5" w:rsidP="00147750">
            <w:pPr>
              <w:spacing w:line="256" w:lineRule="auto"/>
              <w:ind w:left="1860"/>
              <w:rPr>
                <w:rFonts w:eastAsiaTheme="majorEastAsia" w:cstheme="minorHAnsi"/>
              </w:rPr>
            </w:pPr>
            <w:r w:rsidRPr="00147750">
              <w:rPr>
                <w:rFonts w:eastAsiaTheme="majorEastAsia" w:cstheme="minorHAnsi"/>
              </w:rPr>
              <w:t>Offset_s</w:t>
            </w:r>
          </w:p>
          <w:p w14:paraId="1A3A7928" w14:textId="77777777" w:rsidR="000443E5" w:rsidRPr="00147750" w:rsidRDefault="000443E5" w:rsidP="00147750">
            <w:pPr>
              <w:spacing w:line="256" w:lineRule="auto"/>
              <w:ind w:left="1860"/>
              <w:rPr>
                <w:rFonts w:eastAsiaTheme="majorEastAsia" w:cstheme="minorHAnsi"/>
              </w:rPr>
            </w:pPr>
            <w:r w:rsidRPr="00147750">
              <w:rPr>
                <w:rFonts w:eastAsiaTheme="majorEastAsia" w:cstheme="minorHAnsi"/>
              </w:rPr>
              <w:t>Offset_f</w:t>
            </w:r>
          </w:p>
          <w:p w14:paraId="5046B17F" w14:textId="77777777" w:rsidR="000443E5" w:rsidRPr="00147750" w:rsidRDefault="000443E5" w:rsidP="00147750">
            <w:pPr>
              <w:spacing w:line="256" w:lineRule="auto"/>
              <w:ind w:left="1140"/>
              <w:rPr>
                <w:rFonts w:eastAsiaTheme="majorEastAsia" w:cstheme="minorHAnsi"/>
              </w:rPr>
            </w:pPr>
            <w:r w:rsidRPr="00147750">
              <w:rPr>
                <w:rFonts w:eastAsiaTheme="majorEastAsia" w:cstheme="minorHAnsi"/>
              </w:rPr>
              <w:t>The scheduling offset for the following timing relationships is calculated as K_offset=Offset_s+Offset_f</w:t>
            </w:r>
          </w:p>
          <w:p w14:paraId="4314374B" w14:textId="77777777" w:rsidR="000443E5" w:rsidRPr="007A1BDC" w:rsidRDefault="000443E5" w:rsidP="0014775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14775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14775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14775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14775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147750" w:rsidRDefault="000443E5" w:rsidP="00147750">
            <w:pPr>
              <w:spacing w:line="256" w:lineRule="auto"/>
              <w:ind w:left="1140"/>
              <w:rPr>
                <w:rFonts w:eastAsiaTheme="majorEastAsia" w:cstheme="minorHAnsi"/>
              </w:rPr>
            </w:pPr>
            <w:r w:rsidRPr="00147750">
              <w:rPr>
                <w:rFonts w:eastAsiaTheme="majorEastAsia" w:cstheme="minorHAnsi"/>
              </w:rPr>
              <w:t>The scheduling offset for the application of MAC-CE commands with DL configuration is calculated as K_offset=Offset_f.</w:t>
            </w:r>
          </w:p>
          <w:p w14:paraId="1CD80FCF" w14:textId="77777777" w:rsidR="000443E5" w:rsidRPr="00147750" w:rsidRDefault="000443E5" w:rsidP="00147750">
            <w:pPr>
              <w:spacing w:line="256" w:lineRule="auto"/>
              <w:ind w:left="1140"/>
              <w:rPr>
                <w:rFonts w:eastAsiaTheme="majorEastAsia" w:cstheme="minorHAnsi"/>
              </w:rPr>
            </w:pPr>
            <w:r w:rsidRPr="00147750">
              <w:rPr>
                <w:rFonts w:eastAsiaTheme="majorEastAsia" w:cstheme="minorHAnsi"/>
              </w:rPr>
              <w:t>Offset_f is the common offset used in the calculation of TA of PRACH transmission.</w:t>
            </w:r>
          </w:p>
          <w:p w14:paraId="5090E336" w14:textId="49F9B098" w:rsidR="000443E5" w:rsidRPr="00147750" w:rsidRDefault="000443E5" w:rsidP="00147750">
            <w:pPr>
              <w:spacing w:line="256" w:lineRule="auto"/>
              <w:ind w:left="1140"/>
              <w:rPr>
                <w:rFonts w:eastAsiaTheme="majorEastAsia" w:cstheme="minorHAnsi"/>
              </w:rPr>
            </w:pPr>
            <w:r w:rsidRPr="00147750">
              <w:rPr>
                <w:rFonts w:eastAsiaTheme="majorEastAsia" w:cstheme="minorHAnsi"/>
              </w:rPr>
              <w:t>FFS Beam specific and UE specific Offset_s.</w:t>
            </w:r>
          </w:p>
          <w:p w14:paraId="61695D84" w14:textId="77777777" w:rsidR="000443E5" w:rsidRPr="000443E5" w:rsidRDefault="000443E5" w:rsidP="00147750">
            <w:pPr>
              <w:rPr>
                <w:rFonts w:eastAsiaTheme="majorEastAsia" w:cstheme="minorHAnsi"/>
                <w:lang w:val="en-GB"/>
              </w:rPr>
            </w:pPr>
            <w:bookmarkStart w:id="114" w:name="_Hlk62034608"/>
            <w:bookmarkEnd w:id="113"/>
            <w:r w:rsidRPr="000443E5">
              <w:rPr>
                <w:rFonts w:eastAsiaTheme="majorEastAsia" w:cstheme="minorHAnsi"/>
                <w:lang w:val="en-GB"/>
              </w:rPr>
              <w:t>Proposal 2: Support UE specific K</w:t>
            </w:r>
            <w:r w:rsidRPr="000443E5">
              <w:rPr>
                <w:rFonts w:eastAsiaTheme="majorEastAsia" w:cstheme="minorHAnsi"/>
                <w:vertAlign w:val="subscript"/>
                <w:lang w:val="en-GB"/>
              </w:rPr>
              <w:t>offset</w:t>
            </w:r>
            <w:r w:rsidRPr="000443E5">
              <w:rPr>
                <w:rFonts w:eastAsiaTheme="majorEastAsia" w:cstheme="minorHAnsi"/>
                <w:lang w:val="en-GB"/>
              </w:rPr>
              <w:t xml:space="preserve"> based on UE report(s) of UE specific TA.</w:t>
            </w:r>
          </w:p>
          <w:p w14:paraId="2235750F" w14:textId="77777777" w:rsidR="000443E5" w:rsidRPr="00147750" w:rsidRDefault="000443E5" w:rsidP="00147750">
            <w:pPr>
              <w:spacing w:line="256" w:lineRule="auto"/>
              <w:ind w:left="1428"/>
              <w:rPr>
                <w:rFonts w:eastAsiaTheme="majorEastAsia" w:cstheme="minorHAnsi"/>
              </w:rPr>
            </w:pPr>
            <w:r w:rsidRPr="00147750">
              <w:rPr>
                <w:rFonts w:eastAsiaTheme="majorEastAsia" w:cstheme="minorHAnsi"/>
              </w:rPr>
              <w:t>Exact mechanisms for UE TA report and associated signalling of K</w:t>
            </w:r>
            <w:r w:rsidRPr="00147750">
              <w:rPr>
                <w:rFonts w:eastAsiaTheme="majorEastAsia" w:cstheme="minorHAnsi"/>
                <w:vertAlign w:val="subscript"/>
              </w:rPr>
              <w:t>offset</w:t>
            </w:r>
            <w:r w:rsidRPr="00147750">
              <w:rPr>
                <w:rFonts w:eastAsiaTheme="majorEastAsia" w:cstheme="minorHAnsi"/>
              </w:rPr>
              <w:t xml:space="preserve"> are FFS.</w:t>
            </w:r>
          </w:p>
          <w:bookmarkEnd w:id="114"/>
          <w:p w14:paraId="3A0E0050" w14:textId="77777777" w:rsidR="00833BC9" w:rsidRPr="000443E5" w:rsidRDefault="00833BC9" w:rsidP="00147750">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7F238C" w:rsidP="0014775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14775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147750">
            <w:pPr>
              <w:pStyle w:val="ad"/>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14775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147750">
            <w:pPr>
              <w:pStyle w:val="ad"/>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147750">
            <w:pPr>
              <w:pStyle w:val="ad"/>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3964161" w:rsidR="00833BC9" w:rsidRPr="007A1BDC" w:rsidRDefault="000443E5" w:rsidP="00147750">
            <w:pPr>
              <w:pStyle w:val="ad"/>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eastAsia="ja-JP"/>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7F238C" w:rsidP="0014775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147750">
            <w:pPr>
              <w:rPr>
                <w:rFonts w:eastAsiaTheme="majorEastAsia" w:cstheme="minorHAnsi"/>
              </w:rPr>
            </w:pPr>
            <w:r w:rsidRPr="000443E5">
              <w:rPr>
                <w:rFonts w:eastAsiaTheme="majorEastAsia" w:cstheme="minorHAnsi"/>
              </w:rPr>
              <w:t>Fraunhofer IIS, Fraunhofer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147750">
            <w:pPr>
              <w:rPr>
                <w:rFonts w:eastAsiaTheme="majorEastAsia" w:cstheme="minorHAnsi"/>
                <w:lang w:val="en-GB"/>
              </w:rPr>
            </w:pPr>
            <w:bookmarkStart w:id="119" w:name="_Hlk62034834"/>
            <w:r w:rsidRPr="000443E5">
              <w:rPr>
                <w:rFonts w:eastAsiaTheme="majorEastAsia" w:cstheme="minorHAnsi"/>
                <w:lang w:val="en-GB"/>
              </w:rPr>
              <w:t xml:space="preserve">Proposal 1: It must be left to gNB/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signaling. </w:t>
            </w:r>
          </w:p>
          <w:p w14:paraId="63C1793E" w14:textId="77777777" w:rsidR="000443E5" w:rsidRPr="000443E5" w:rsidRDefault="000443E5" w:rsidP="00147750">
            <w:pPr>
              <w:rPr>
                <w:rFonts w:eastAsiaTheme="majorEastAsia" w:cstheme="minorHAnsi"/>
                <w:lang w:val="en-GB"/>
              </w:rPr>
            </w:pPr>
          </w:p>
          <w:p w14:paraId="10552175" w14:textId="7EF1F665" w:rsidR="000443E5" w:rsidRPr="000443E5" w:rsidRDefault="000443E5" w:rsidP="00147750">
            <w:pPr>
              <w:rPr>
                <w:rFonts w:eastAsiaTheme="majorEastAsia" w:cstheme="minorHAnsi"/>
                <w:lang w:val="en-GB"/>
              </w:rPr>
            </w:pPr>
            <w:r w:rsidRPr="000443E5">
              <w:rPr>
                <w:rFonts w:eastAsiaTheme="majorEastAsia" w:cstheme="minorHAnsi"/>
                <w:lang w:val="en-GB"/>
              </w:rPr>
              <w:t xml:space="preserve">Proposal 2: RAN1 to adopt millisecond as the unit of </w:t>
            </w:r>
            <w:proofErr w:type="gramStart"/>
            <w:r w:rsidRPr="000443E5">
              <w:rPr>
                <w:rFonts w:eastAsiaTheme="majorEastAsia" w:cstheme="minorHAnsi"/>
                <w:lang w:val="en-GB"/>
              </w:rPr>
              <w:t xml:space="preserve">the </w:t>
            </w:r>
            <w:proofErr w:type="gramEnd"/>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147750">
            <w:pPr>
              <w:rPr>
                <w:rFonts w:eastAsiaTheme="majorEastAsia" w:cstheme="minorHAnsi"/>
              </w:rPr>
            </w:pPr>
          </w:p>
          <w:p w14:paraId="3F76CC16" w14:textId="7A6C91EC" w:rsidR="000443E5" w:rsidRPr="007A1BDC" w:rsidRDefault="000443E5" w:rsidP="00147750">
            <w:pPr>
              <w:rPr>
                <w:rFonts w:eastAsiaTheme="majorEastAsia" w:cstheme="minorHAnsi"/>
              </w:rPr>
            </w:pPr>
            <w:r w:rsidRPr="007A1BDC">
              <w:rPr>
                <w:rFonts w:eastAsiaTheme="majorEastAsia" w:cstheme="minorHAnsi"/>
              </w:rPr>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a-ContentionResolutionTimer and an offset to the start of ra-ContentionResolutionTimer or common/minimum delay. </w:t>
            </w:r>
          </w:p>
          <w:p w14:paraId="4B803851" w14:textId="69344546" w:rsidR="000443E5" w:rsidRPr="007A1BDC" w:rsidRDefault="000443E5" w:rsidP="0014775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147750">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147750">
            <w:pPr>
              <w:rPr>
                <w:rFonts w:eastAsiaTheme="majorEastAsia" w:cstheme="minorHAnsi"/>
                <w:lang w:val="en-GB"/>
              </w:rPr>
            </w:pPr>
            <w:r w:rsidRPr="000443E5">
              <w:rPr>
                <w:rFonts w:eastAsiaTheme="majorEastAsia" w:cstheme="minorHAnsi"/>
                <w:lang w:val="en-GB"/>
              </w:rPr>
              <w:t xml:space="preserve">Proposal 6: For UE specific update </w:t>
            </w:r>
            <w:proofErr w:type="gramStart"/>
            <w:r w:rsidRPr="000443E5">
              <w:rPr>
                <w:rFonts w:eastAsiaTheme="majorEastAsia" w:cstheme="minorHAnsi"/>
                <w:lang w:val="en-GB"/>
              </w:rPr>
              <w:t xml:space="preserve">of </w:t>
            </w:r>
            <w:proofErr w:type="gramEnd"/>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147750">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249E038" w:rsidR="00833BC9" w:rsidRPr="000443E5" w:rsidRDefault="000443E5" w:rsidP="00147750">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7A1BDC" w:rsidRDefault="00BF7AF7" w:rsidP="00147750">
      <w:pPr>
        <w:rPr>
          <w:lang w:eastAsia="ja-JP"/>
        </w:rPr>
      </w:pPr>
    </w:p>
    <w:p w14:paraId="7074A308" w14:textId="77777777" w:rsidR="001E695F" w:rsidRPr="007A1BDC" w:rsidRDefault="001E695F" w:rsidP="00147750">
      <w:pPr>
        <w:pStyle w:val="Reference"/>
        <w:numPr>
          <w:ilvl w:val="0"/>
          <w:numId w:val="0"/>
        </w:numPr>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DEED68" w14:textId="77777777" w:rsidR="007F238C" w:rsidRDefault="007F238C">
      <w:r>
        <w:separator/>
      </w:r>
    </w:p>
  </w:endnote>
  <w:endnote w:type="continuationSeparator" w:id="0">
    <w:p w14:paraId="17AF9312" w14:textId="77777777" w:rsidR="007F238C" w:rsidRDefault="007F238C">
      <w:r>
        <w:continuationSeparator/>
      </w:r>
    </w:p>
  </w:endnote>
  <w:endnote w:type="continuationNotice" w:id="1">
    <w:p w14:paraId="1F97F3B4" w14:textId="77777777" w:rsidR="007F238C" w:rsidRDefault="007F23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roman"/>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00000287" w:usb1="08070000" w:usb2="00000010"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04C7041B" w:rsidR="00EE0A13" w:rsidRDefault="00EE0A13"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8B5860">
      <w:rPr>
        <w:rStyle w:val="af7"/>
        <w:noProof/>
      </w:rPr>
      <w:t>59</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8B5860">
      <w:rPr>
        <w:rStyle w:val="af7"/>
        <w:noProof/>
      </w:rPr>
      <w:t>64</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0EB57" w14:textId="77777777" w:rsidR="007F238C" w:rsidRDefault="007F238C">
      <w:r>
        <w:separator/>
      </w:r>
    </w:p>
  </w:footnote>
  <w:footnote w:type="continuationSeparator" w:id="0">
    <w:p w14:paraId="69A8F5D5" w14:textId="77777777" w:rsidR="007F238C" w:rsidRDefault="007F238C">
      <w:r>
        <w:continuationSeparator/>
      </w:r>
    </w:p>
  </w:footnote>
  <w:footnote w:type="continuationNotice" w:id="1">
    <w:p w14:paraId="20D1D978" w14:textId="77777777" w:rsidR="007F238C" w:rsidRDefault="007F238C"/>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EE0A13" w:rsidRDefault="00EE0A1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宋体"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removeDateAndTime/>
  <w:doNotDisplayPageBoundaries/>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47750"/>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238C"/>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86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147750"/>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0"/>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671DFF"/>
    <w:pPr>
      <w:keepNext/>
      <w:keepLines/>
      <w:tabs>
        <w:tab w:val="num" w:pos="720"/>
      </w:tabs>
      <w:spacing w:before="260" w:after="260" w:line="416" w:lineRule="auto"/>
      <w:ind w:left="720" w:hanging="720"/>
      <w:outlineLvl w:val="2"/>
    </w:pPr>
    <w:rPr>
      <w:rFonts w:eastAsia="黑体"/>
      <w:bCs/>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14775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147750"/>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rPr>
      <w:lang w:eastAsia="ja-JP"/>
    </w:rPr>
  </w:style>
  <w:style w:type="paragraph" w:styleId="ac">
    <w:name w:val="List"/>
    <w:basedOn w:val="ad"/>
    <w:rsid w:val="008D00A5"/>
    <w:pPr>
      <w:ind w:left="568" w:hanging="284"/>
    </w:pPr>
  </w:style>
  <w:style w:type="paragraph" w:styleId="ae">
    <w:name w:val="header"/>
    <w:link w:val="af"/>
    <w:rsid w:val="00671DFF"/>
    <w:pPr>
      <w:tabs>
        <w:tab w:val="center" w:pos="4153"/>
        <w:tab w:val="right" w:pos="8306"/>
      </w:tabs>
      <w:snapToGrid w:val="0"/>
      <w:jc w:val="both"/>
    </w:pPr>
    <w:rPr>
      <w:rFonts w:ascii="Arial" w:eastAsia="宋体"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rPr>
      <w:lang w:eastAsia="ja-JP"/>
    </w:r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rPr>
      <w:lang w:eastAsia="ja-JP"/>
    </w:r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671DFF"/>
    <w:pPr>
      <w:tabs>
        <w:tab w:val="center" w:pos="4510"/>
        <w:tab w:val="right" w:pos="9020"/>
      </w:tabs>
    </w:pPr>
    <w:rPr>
      <w:rFonts w:ascii="Arial" w:eastAsia="宋体"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671DF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标题 1 字符"/>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正文文本 字符"/>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批注框文本 字符"/>
    <w:basedOn w:val="a5"/>
    <w:link w:val="af5"/>
    <w:rsid w:val="00671DFF"/>
    <w:rPr>
      <w:rFonts w:ascii="Times New Roman" w:eastAsia="宋体" w:hAnsi="Times New Roman"/>
      <w:snapToGrid w:val="0"/>
      <w:sz w:val="18"/>
      <w:szCs w:val="18"/>
      <w:lang w:val="en-US" w:eastAsia="zh-CN"/>
    </w:rPr>
  </w:style>
  <w:style w:type="character" w:customStyle="1" w:styleId="afd">
    <w:name w:val="批注文字 字符"/>
    <w:link w:val="afc"/>
    <w:uiPriority w:val="99"/>
    <w:qFormat/>
    <w:rsid w:val="008D00A5"/>
    <w:rPr>
      <w:rFonts w:ascii="Times New Roman" w:hAnsi="Times New Roman"/>
      <w:lang w:eastAsia="ja-JP"/>
    </w:rPr>
  </w:style>
  <w:style w:type="character" w:customStyle="1" w:styleId="aff">
    <w:name w:val="批注主题 字符"/>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b">
    <w:name w:val="文档结构图 字符"/>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页眉 字符"/>
    <w:link w:val="ae"/>
    <w:rsid w:val="008D00A5"/>
    <w:rPr>
      <w:rFonts w:ascii="Arial" w:eastAsia="宋体" w:hAnsi="Arial"/>
      <w:sz w:val="18"/>
      <w:szCs w:val="18"/>
      <w:lang w:val="en-US" w:eastAsia="zh-CN"/>
    </w:rPr>
  </w:style>
  <w:style w:type="character" w:customStyle="1" w:styleId="af4">
    <w:name w:val="页脚 字符"/>
    <w:link w:val="af3"/>
    <w:rsid w:val="008D00A5"/>
    <w:rPr>
      <w:rFonts w:ascii="Arial" w:eastAsia="宋体" w:hAnsi="Arial"/>
      <w:sz w:val="18"/>
      <w:szCs w:val="18"/>
      <w:lang w:val="en-US" w:eastAsia="zh-CN"/>
    </w:rPr>
  </w:style>
  <w:style w:type="character" w:customStyle="1" w:styleId="af2">
    <w:name w:val="脚注文本 字符"/>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标题 2 字符"/>
    <w:aliases w:val="H2 字符,h2 字符,DO NOT USE_h2 字符,h21 字符,2 字符,Header 2 字符,Header2 字符,22 字符,heading2 字符,2nd level 字符,UNDERRUBRIK 1-2 字符,H21 字符,H22 字符,H23 字符,H24 字符,H25 字符,R2 字符,E2 字符,†berschrift 2 字符,õberschrift 2 字符,Head2A 字符,T2 字符,l2 字符,Head 2 字符,List level 2 字符"/>
    <w:basedOn w:val="a5"/>
    <w:link w:val="2"/>
    <w:rsid w:val="008D7241"/>
    <w:rPr>
      <w:rFonts w:asciiTheme="minorHAnsi" w:eastAsiaTheme="majorEastAsia" w:hAnsiTheme="minorHAnsi" w:cs="Arial"/>
      <w:color w:val="0F4C81"/>
      <w:sz w:val="28"/>
      <w:szCs w:val="32"/>
      <w:lang w:val="en-US" w:eastAsia="zh-TW"/>
    </w:rPr>
  </w:style>
  <w:style w:type="character" w:customStyle="1" w:styleId="32">
    <w:name w:val="标题 3 字符"/>
    <w:link w:val="31"/>
    <w:rsid w:val="008D00A5"/>
    <w:rPr>
      <w:rFonts w:ascii="Times New Roman" w:eastAsia="黑体" w:hAnsi="Times New Roman"/>
      <w:bCs/>
      <w:snapToGrid w:val="0"/>
      <w:kern w:val="2"/>
      <w:sz w:val="24"/>
      <w:szCs w:val="32"/>
      <w:lang w:val="en-US" w:eastAsia="zh-CN"/>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aliases w:val="Figure Heading 字符,FH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リスト段落,列出段落1"/>
    <w:basedOn w:val="a4"/>
    <w:link w:val="aff3"/>
    <w:uiPriority w:val="34"/>
    <w:qFormat/>
    <w:rsid w:val="008D7241"/>
    <w:pPr>
      <w:numPr>
        <w:numId w:val="67"/>
      </w:numPr>
      <w:spacing w:after="180"/>
      <w:ind w:left="1440" w:hanging="360"/>
      <w:contextualSpacing/>
    </w:pPr>
    <w:rPr>
      <w:rFonts w:eastAsia="宋体"/>
      <w:lang w:val="en-GB" w:eastAsia="ja-JP"/>
    </w:rPr>
  </w:style>
  <w:style w:type="character" w:customStyle="1" w:styleId="aff3">
    <w:name w:val="列出段落 字符"/>
    <w:aliases w:val="- Bullets 字符,Lista1 字符,?? ?? 字符,????? 字符,???? 字符,1st level - Bullet List Paragraph 字符,List Paragraph1 字符,Lettre d'introduction 字符,Paragrafo elenco 字符,Normal bullet 2 字符,Bullet list 字符,Numbered List 字符,Task Body 字符,Viñetas (Inicio Parrafo) 字符"/>
    <w:link w:val="a"/>
    <w:uiPriority w:val="34"/>
    <w:qFormat/>
    <w:locked/>
    <w:rsid w:val="008D7241"/>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纯文本 字符"/>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671DFF"/>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宋体" w:hAnsi="Arial"/>
      <w:sz w:val="18"/>
      <w:szCs w:val="18"/>
      <w:lang w:val="en-US" w:eastAsia="zh-CN"/>
    </w:rPr>
  </w:style>
  <w:style w:type="paragraph" w:customStyle="1" w:styleId="affb">
    <w:name w:val="表格文本"/>
    <w:rsid w:val="00671DFF"/>
    <w:pPr>
      <w:tabs>
        <w:tab w:val="decimal" w:pos="0"/>
      </w:tabs>
    </w:pPr>
    <w:rPr>
      <w:rFonts w:ascii="Arial" w:eastAsia="宋体" w:hAnsi="Arial"/>
      <w:noProof/>
      <w:sz w:val="21"/>
      <w:szCs w:val="21"/>
      <w:lang w:val="en-US" w:eastAsia="zh-CN"/>
    </w:rPr>
  </w:style>
  <w:style w:type="paragraph" w:customStyle="1" w:styleId="affc">
    <w:name w:val="表头文本"/>
    <w:rsid w:val="00671DFF"/>
    <w:pPr>
      <w:jc w:val="center"/>
    </w:pPr>
    <w:rPr>
      <w:rFonts w:ascii="Arial" w:eastAsia="宋体" w:hAnsi="Arial"/>
      <w:b/>
      <w:sz w:val="21"/>
      <w:szCs w:val="21"/>
      <w:lang w:val="en-US" w:eastAsia="zh-CN"/>
    </w:rPr>
  </w:style>
  <w:style w:type="table" w:customStyle="1" w:styleId="affd">
    <w:name w:val="表样式"/>
    <w:basedOn w:val="a6"/>
    <w:rsid w:val="00671DFF"/>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宋体" w:hAnsi="Arial"/>
      <w:sz w:val="18"/>
      <w:szCs w:val="18"/>
      <w:lang w:val="en-US" w:eastAsia="zh-CN"/>
    </w:rPr>
  </w:style>
  <w:style w:type="paragraph" w:customStyle="1" w:styleId="affe">
    <w:name w:val="图样式"/>
    <w:basedOn w:val="a4"/>
    <w:rsid w:val="00671DFF"/>
    <w:pPr>
      <w:keepNext/>
      <w:spacing w:before="80" w:after="80"/>
      <w:jc w:val="center"/>
    </w:pPr>
  </w:style>
  <w:style w:type="paragraph" w:customStyle="1" w:styleId="afff">
    <w:name w:val="文档标题"/>
    <w:basedOn w:val="a4"/>
    <w:rsid w:val="00671DFF"/>
    <w:pPr>
      <w:tabs>
        <w:tab w:val="left" w:pos="0"/>
      </w:tabs>
      <w:spacing w:before="300" w:after="300"/>
      <w:jc w:val="center"/>
    </w:pPr>
    <w:rPr>
      <w:rFonts w:ascii="Arial" w:eastAsia="黑体" w:hAnsi="Arial"/>
      <w:sz w:val="36"/>
      <w:szCs w:val="36"/>
    </w:rPr>
  </w:style>
  <w:style w:type="paragraph" w:customStyle="1" w:styleId="afff0">
    <w:name w:val="正文（首行不缩进）"/>
    <w:basedOn w:val="a4"/>
    <w:rsid w:val="00671DFF"/>
  </w:style>
  <w:style w:type="paragraph" w:customStyle="1" w:styleId="afff1">
    <w:name w:val="注示头"/>
    <w:basedOn w:val="a4"/>
    <w:rsid w:val="00671DFF"/>
    <w:pPr>
      <w:pBdr>
        <w:top w:val="single" w:sz="4" w:space="1" w:color="000000"/>
      </w:pBdr>
    </w:pPr>
    <w:rPr>
      <w:rFonts w:ascii="Arial" w:eastAsia="黑体" w:hAnsi="Arial"/>
      <w:sz w:val="18"/>
    </w:rPr>
  </w:style>
  <w:style w:type="paragraph" w:customStyle="1" w:styleId="afff2">
    <w:name w:val="注示文本"/>
    <w:basedOn w:val="a4"/>
    <w:rsid w:val="00671DFF"/>
    <w:pPr>
      <w:pBdr>
        <w:bottom w:val="single" w:sz="4" w:space="1" w:color="000000"/>
      </w:pBdr>
      <w:ind w:firstLine="360"/>
    </w:pPr>
    <w:rPr>
      <w:rFonts w:ascii="Arial" w:eastAsia="楷体_GB2312" w:hAnsi="Arial"/>
      <w:sz w:val="18"/>
      <w:szCs w:val="18"/>
    </w:rPr>
  </w:style>
  <w:style w:type="paragraph" w:customStyle="1" w:styleId="afff3">
    <w:name w:val="编写建议"/>
    <w:basedOn w:val="a4"/>
    <w:rsid w:val="00671DFF"/>
    <w:pPr>
      <w:ind w:firstLine="420"/>
    </w:pPr>
    <w:rPr>
      <w:rFonts w:ascii="Arial" w:hAnsi="Arial" w:cs="Arial"/>
      <w:i/>
      <w:color w:val="0000FF"/>
    </w:rPr>
  </w:style>
  <w:style w:type="character" w:customStyle="1" w:styleId="afff4">
    <w:name w:val="样式一"/>
    <w:basedOn w:val="a5"/>
    <w:rsid w:val="00671DFF"/>
    <w:rPr>
      <w:rFonts w:ascii="宋体" w:hAnsi="宋体"/>
      <w:b/>
      <w:bCs/>
      <w:color w:val="000000"/>
      <w:sz w:val="36"/>
    </w:rPr>
  </w:style>
  <w:style w:type="character" w:customStyle="1" w:styleId="afff5">
    <w:name w:val="样式二"/>
    <w:basedOn w:val="afff4"/>
    <w:rsid w:val="00671DF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oleObject" Target="embeddings/oleObject23.bin"/><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16" Type="http://schemas.openxmlformats.org/officeDocument/2006/relationships/oleObject" Target="embeddings/oleObject2.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__.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4E43F056-8A30-40E6-B2B8-03E84D9F7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4</Pages>
  <Words>20573</Words>
  <Characters>117271</Characters>
  <Application>Microsoft Office Word</Application>
  <DocSecurity>0</DocSecurity>
  <Lines>977</Lines>
  <Paragraphs>2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7569</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shenx_CAICT</cp:lastModifiedBy>
  <cp:revision>10</cp:revision>
  <dcterms:created xsi:type="dcterms:W3CDTF">2021-02-01T06:46:00Z</dcterms:created>
  <dcterms:modified xsi:type="dcterms:W3CDTF">2021-02-0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